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02F120" w14:textId="77777777" w:rsidR="003C189A" w:rsidRPr="003C189A" w:rsidRDefault="002F4006" w:rsidP="002C0264">
      <w:pPr>
        <w:pStyle w:val="Heading1"/>
        <w:spacing w:before="0"/>
        <w:rPr>
          <w:color w:val="FFFFFF" w:themeColor="background1"/>
          <w:sz w:val="12"/>
          <w:szCs w:val="12"/>
        </w:rPr>
      </w:pPr>
      <w:bookmarkStart w:id="0" w:name="_Toc447876646"/>
      <w:bookmarkStart w:id="1" w:name="_GoBack"/>
      <w:bookmarkEnd w:id="1"/>
      <w:r w:rsidRPr="003C189A">
        <w:rPr>
          <w:color w:val="FFFFFF" w:themeColor="background1"/>
          <w:sz w:val="12"/>
          <w:szCs w:val="12"/>
        </w:rPr>
        <w:t>Data Availability and Use</w:t>
      </w:r>
    </w:p>
    <w:p w14:paraId="242E0F6E" w14:textId="642BD77E" w:rsidR="002C0264" w:rsidRPr="003C189A" w:rsidRDefault="003C189A" w:rsidP="003C189A">
      <w:pPr>
        <w:pStyle w:val="BodyText"/>
        <w:rPr>
          <w:color w:val="FFFFFF" w:themeColor="background1"/>
          <w:sz w:val="12"/>
          <w:szCs w:val="12"/>
        </w:rPr>
      </w:pPr>
      <w:r w:rsidRPr="003C189A">
        <w:rPr>
          <w:color w:val="FFFFFF" w:themeColor="background1"/>
          <w:sz w:val="12"/>
          <w:szCs w:val="12"/>
        </w:rPr>
        <w:t>Productivity Commission</w:t>
      </w:r>
      <w:r w:rsidR="002C0264" w:rsidRPr="003C189A">
        <w:rPr>
          <w:color w:val="FFFFFF" w:themeColor="background1"/>
          <w:sz w:val="12"/>
          <w:szCs w:val="12"/>
        </w:rPr>
        <w:t xml:space="preserve"> Issues Paper</w:t>
      </w:r>
      <w:bookmarkEnd w:id="0"/>
      <w:r w:rsidRPr="003C189A">
        <w:rPr>
          <w:color w:val="FFFFFF" w:themeColor="background1"/>
          <w:sz w:val="12"/>
          <w:szCs w:val="12"/>
        </w:rPr>
        <w:t>, April 2016</w:t>
      </w:r>
    </w:p>
    <w:p w14:paraId="242E0F6F" w14:textId="50418802" w:rsidR="002C0264" w:rsidRPr="003C189A" w:rsidRDefault="003C189A" w:rsidP="002C0264">
      <w:pPr>
        <w:pStyle w:val="BodyText"/>
        <w:rPr>
          <w:color w:val="FFFFFF" w:themeColor="background1"/>
          <w:sz w:val="12"/>
          <w:szCs w:val="12"/>
        </w:rPr>
      </w:pPr>
      <w:bookmarkStart w:id="2" w:name="begin"/>
      <w:bookmarkEnd w:id="2"/>
      <w:r>
        <w:rPr>
          <w:noProof/>
          <w:color w:val="FFFFFF" w:themeColor="background1"/>
          <w:sz w:val="12"/>
          <w:szCs w:val="12"/>
        </w:rPr>
        <w:drawing>
          <wp:anchor distT="0" distB="0" distL="114300" distR="114300" simplePos="0" relativeHeight="251658240" behindDoc="0" locked="0" layoutInCell="1" allowOverlap="1" wp14:anchorId="385BA415" wp14:editId="17D5179A">
            <wp:simplePos x="827632" y="1261472"/>
            <wp:positionH relativeFrom="page">
              <wp:align>center</wp:align>
            </wp:positionH>
            <wp:positionV relativeFrom="page">
              <wp:align>center</wp:align>
            </wp:positionV>
            <wp:extent cx="7592400" cy="10738800"/>
            <wp:effectExtent l="0" t="0" r="8890" b="5715"/>
            <wp:wrapNone/>
            <wp:docPr id="1" name="Picture 1" descr="Cover: Data Availability and Use, Productivity Commission Issues Paper, April 2016.&#10;The Commission has released this issues paper to assist individuals and organisations to prepare submissions. It contains and outlines: the scope of the inquiry; the Commission’s procedures; matters about which the Commission&#10;is seeking comment and information; and how to make a submis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sues-paper-cover-data.png"/>
                    <pic:cNvPicPr/>
                  </pic:nvPicPr>
                  <pic:blipFill>
                    <a:blip r:embed="rId15">
                      <a:extLst>
                        <a:ext uri="{28A0092B-C50C-407E-A947-70E740481C1C}">
                          <a14:useLocalDpi xmlns:a14="http://schemas.microsoft.com/office/drawing/2010/main" val="0"/>
                        </a:ext>
                      </a:extLst>
                    </a:blip>
                    <a:stretch>
                      <a:fillRect/>
                    </a:stretch>
                  </pic:blipFill>
                  <pic:spPr>
                    <a:xfrm>
                      <a:off x="0" y="0"/>
                      <a:ext cx="7592400" cy="10738800"/>
                    </a:xfrm>
                    <a:prstGeom prst="rect">
                      <a:avLst/>
                    </a:prstGeom>
                  </pic:spPr>
                </pic:pic>
              </a:graphicData>
            </a:graphic>
            <wp14:sizeRelH relativeFrom="margin">
              <wp14:pctWidth>0</wp14:pctWidth>
            </wp14:sizeRelH>
            <wp14:sizeRelV relativeFrom="margin">
              <wp14:pctHeight>0</wp14:pctHeight>
            </wp14:sizeRelV>
          </wp:anchor>
        </w:drawing>
      </w:r>
      <w:r w:rsidR="005D2665" w:rsidRPr="003C189A">
        <w:rPr>
          <w:color w:val="FFFFFF" w:themeColor="background1"/>
          <w:sz w:val="12"/>
          <w:szCs w:val="12"/>
        </w:rPr>
        <w:br w:type="page"/>
      </w:r>
    </w:p>
    <w:p w14:paraId="242E0F70" w14:textId="77777777" w:rsidR="002C0264" w:rsidRDefault="002C0264" w:rsidP="00B6638D">
      <w:pPr>
        <w:pStyle w:val="BodyText"/>
        <w:spacing w:before="120"/>
      </w:pPr>
    </w:p>
    <w:tbl>
      <w:tblPr>
        <w:tblW w:w="0" w:type="auto"/>
        <w:tblInd w:w="164" w:type="dxa"/>
        <w:tblBorders>
          <w:top w:val="single" w:sz="6" w:space="0" w:color="78A22F"/>
          <w:left w:val="single" w:sz="6" w:space="0" w:color="78A22F"/>
          <w:bottom w:val="single" w:sz="6" w:space="0" w:color="78A22F"/>
          <w:right w:val="single" w:sz="6" w:space="0" w:color="78A22F"/>
        </w:tblBorders>
        <w:tblLayout w:type="fixed"/>
        <w:tblCellMar>
          <w:left w:w="142" w:type="dxa"/>
          <w:right w:w="142" w:type="dxa"/>
        </w:tblCellMar>
        <w:tblLook w:val="0000" w:firstRow="0" w:lastRow="0" w:firstColumn="0" w:lastColumn="0" w:noHBand="0" w:noVBand="0"/>
      </w:tblPr>
      <w:tblGrid>
        <w:gridCol w:w="8771"/>
      </w:tblGrid>
      <w:tr w:rsidR="002C0264" w:rsidRPr="008A3857" w14:paraId="242E0F72" w14:textId="77777777" w:rsidTr="004B344E">
        <w:tc>
          <w:tcPr>
            <w:tcW w:w="8771" w:type="dxa"/>
            <w:tcBorders>
              <w:top w:val="single" w:sz="6" w:space="0" w:color="78A22F"/>
              <w:left w:val="nil"/>
              <w:bottom w:val="nil"/>
              <w:right w:val="nil"/>
            </w:tcBorders>
            <w:shd w:val="clear" w:color="auto" w:fill="F2F2F2"/>
          </w:tcPr>
          <w:p w14:paraId="242E0F71" w14:textId="77777777" w:rsidR="002C0264" w:rsidRPr="008A3857" w:rsidRDefault="002C0264" w:rsidP="004B344E">
            <w:pPr>
              <w:pStyle w:val="BoxTitle"/>
              <w:rPr>
                <w:sz w:val="22"/>
                <w:szCs w:val="22"/>
              </w:rPr>
            </w:pPr>
            <w:r w:rsidRPr="008A3857">
              <w:rPr>
                <w:sz w:val="22"/>
                <w:szCs w:val="22"/>
              </w:rPr>
              <w:t xml:space="preserve">The </w:t>
            </w:r>
            <w:r>
              <w:rPr>
                <w:sz w:val="22"/>
                <w:szCs w:val="22"/>
              </w:rPr>
              <w:t>Issues Paper</w:t>
            </w:r>
          </w:p>
        </w:tc>
      </w:tr>
      <w:tr w:rsidR="002C0264" w14:paraId="242E0FA4" w14:textId="77777777" w:rsidTr="004B344E">
        <w:trPr>
          <w:cantSplit/>
        </w:trPr>
        <w:tc>
          <w:tcPr>
            <w:tcW w:w="8771" w:type="dxa"/>
            <w:tcBorders>
              <w:top w:val="nil"/>
              <w:left w:val="nil"/>
              <w:bottom w:val="nil"/>
              <w:right w:val="nil"/>
            </w:tcBorders>
            <w:shd w:val="clear" w:color="auto" w:fill="F2F2F2"/>
          </w:tcPr>
          <w:p w14:paraId="242E0F73" w14:textId="77777777" w:rsidR="002C0264" w:rsidRDefault="002C0264" w:rsidP="004B344E">
            <w:pPr>
              <w:pStyle w:val="Box"/>
            </w:pPr>
            <w:r>
              <w:t>The Commission has released this issues paper to assist individuals and organisations to prepare submissions to the inquiry. It contains and outlines:</w:t>
            </w:r>
          </w:p>
          <w:p w14:paraId="242E0F74" w14:textId="77777777" w:rsidR="002C0264" w:rsidRDefault="002C0264" w:rsidP="004B344E">
            <w:pPr>
              <w:pStyle w:val="BoxListBullet"/>
              <w:spacing w:before="80" w:line="240" w:lineRule="atLeast"/>
            </w:pPr>
            <w:r>
              <w:t>the scope of the inquiry</w:t>
            </w:r>
          </w:p>
          <w:p w14:paraId="242E0F75" w14:textId="77777777" w:rsidR="002C0264" w:rsidRDefault="002C0264" w:rsidP="004B344E">
            <w:pPr>
              <w:pStyle w:val="BoxListBullet"/>
              <w:spacing w:before="80" w:line="240" w:lineRule="atLeast"/>
            </w:pPr>
            <w:r>
              <w:t>the Commission’s procedures</w:t>
            </w:r>
          </w:p>
          <w:p w14:paraId="242E0F76" w14:textId="77777777" w:rsidR="002C0264" w:rsidRDefault="002C0264" w:rsidP="004B344E">
            <w:pPr>
              <w:pStyle w:val="BoxListBullet"/>
              <w:spacing w:before="80" w:line="240" w:lineRule="atLeast"/>
            </w:pPr>
            <w:r>
              <w:t>matters about which the Commission is seeking comment and information</w:t>
            </w:r>
          </w:p>
          <w:p w14:paraId="242E0F77" w14:textId="77777777" w:rsidR="002C0264" w:rsidRDefault="002C0264" w:rsidP="004B344E">
            <w:pPr>
              <w:pStyle w:val="BoxListBullet"/>
              <w:spacing w:before="80" w:line="240" w:lineRule="atLeast"/>
            </w:pPr>
            <w:proofErr w:type="gramStart"/>
            <w:r>
              <w:t>how</w:t>
            </w:r>
            <w:proofErr w:type="gramEnd"/>
            <w:r>
              <w:t xml:space="preserve"> to make a submission.</w:t>
            </w:r>
          </w:p>
          <w:p w14:paraId="242E0F78" w14:textId="77777777" w:rsidR="002C0264" w:rsidRDefault="002C0264" w:rsidP="004B344E">
            <w:pPr>
              <w:pStyle w:val="Box"/>
              <w:spacing w:before="80"/>
            </w:pPr>
            <w:r>
              <w:t>Participants should not feel that they are restricted to comment only on matters raised in the issues paper. The Commission wishes to receive information and comment on issues which participants consider relevant to the inquiry’s terms of reference.</w:t>
            </w:r>
          </w:p>
          <w:p w14:paraId="242E0F79" w14:textId="77777777" w:rsidR="002C0264" w:rsidRDefault="002C0264" w:rsidP="004B344E">
            <w:pPr>
              <w:pStyle w:val="BoxHeading1"/>
              <w:spacing w:before="160"/>
            </w:pPr>
            <w:r>
              <w:t>Key inquiry dates</w:t>
            </w:r>
          </w:p>
          <w:tbl>
            <w:tblPr>
              <w:tblW w:w="0" w:type="auto"/>
              <w:tblLayout w:type="fixed"/>
              <w:tblLook w:val="04A0" w:firstRow="1" w:lastRow="0" w:firstColumn="1" w:lastColumn="0" w:noHBand="0" w:noVBand="1"/>
            </w:tblPr>
            <w:tblGrid>
              <w:gridCol w:w="3522"/>
              <w:gridCol w:w="4950"/>
            </w:tblGrid>
            <w:tr w:rsidR="002C0264" w14:paraId="242E0F7C" w14:textId="77777777" w:rsidTr="002C0264">
              <w:tc>
                <w:tcPr>
                  <w:tcW w:w="3522" w:type="dxa"/>
                  <w:shd w:val="clear" w:color="auto" w:fill="auto"/>
                  <w:tcMar>
                    <w:left w:w="0" w:type="dxa"/>
                  </w:tcMar>
                </w:tcPr>
                <w:p w14:paraId="242E0F7A" w14:textId="77777777" w:rsidR="002C0264" w:rsidRDefault="002C0264" w:rsidP="002C0264">
                  <w:pPr>
                    <w:pStyle w:val="Box"/>
                    <w:spacing w:before="40"/>
                  </w:pPr>
                  <w:r>
                    <w:t>Receipt of terms of reference</w:t>
                  </w:r>
                </w:p>
              </w:tc>
              <w:tc>
                <w:tcPr>
                  <w:tcW w:w="4950" w:type="dxa"/>
                  <w:shd w:val="clear" w:color="auto" w:fill="auto"/>
                </w:tcPr>
                <w:p w14:paraId="242E0F7B" w14:textId="4BC65456" w:rsidR="002C0264" w:rsidRDefault="00A90FFE" w:rsidP="002C0264">
                  <w:pPr>
                    <w:pStyle w:val="Box"/>
                    <w:spacing w:before="40"/>
                  </w:pPr>
                  <w:r>
                    <w:t>21</w:t>
                  </w:r>
                  <w:r w:rsidR="00EF2088">
                    <w:t> </w:t>
                  </w:r>
                  <w:r>
                    <w:t>March</w:t>
                  </w:r>
                  <w:r w:rsidR="002C0264">
                    <w:t xml:space="preserve"> 2016</w:t>
                  </w:r>
                </w:p>
              </w:tc>
            </w:tr>
            <w:tr w:rsidR="002C0264" w14:paraId="242E0F7F" w14:textId="77777777" w:rsidTr="002C0264">
              <w:tc>
                <w:tcPr>
                  <w:tcW w:w="3522" w:type="dxa"/>
                  <w:shd w:val="clear" w:color="auto" w:fill="auto"/>
                  <w:tcMar>
                    <w:left w:w="0" w:type="dxa"/>
                  </w:tcMar>
                </w:tcPr>
                <w:p w14:paraId="242E0F7D" w14:textId="77777777" w:rsidR="002C0264" w:rsidRDefault="006E7AA1" w:rsidP="002C0264">
                  <w:pPr>
                    <w:pStyle w:val="Box"/>
                    <w:spacing w:before="40"/>
                  </w:pPr>
                  <w:r>
                    <w:t>Initial</w:t>
                  </w:r>
                  <w:r w:rsidR="002C0264">
                    <w:t xml:space="preserve"> submissions</w:t>
                  </w:r>
                  <w:r>
                    <w:t xml:space="preserve"> due</w:t>
                  </w:r>
                </w:p>
              </w:tc>
              <w:tc>
                <w:tcPr>
                  <w:tcW w:w="4950" w:type="dxa"/>
                  <w:shd w:val="clear" w:color="auto" w:fill="auto"/>
                </w:tcPr>
                <w:p w14:paraId="242E0F7E" w14:textId="77777777" w:rsidR="002C0264" w:rsidRDefault="00A90FFE" w:rsidP="002C0264">
                  <w:pPr>
                    <w:pStyle w:val="Box"/>
                    <w:spacing w:before="40"/>
                  </w:pPr>
                  <w:r>
                    <w:t>29 July</w:t>
                  </w:r>
                  <w:r w:rsidR="002C0264">
                    <w:t xml:space="preserve"> 2016</w:t>
                  </w:r>
                </w:p>
              </w:tc>
            </w:tr>
            <w:tr w:rsidR="002C0264" w14:paraId="242E0F82" w14:textId="77777777" w:rsidTr="002C0264">
              <w:tc>
                <w:tcPr>
                  <w:tcW w:w="3522" w:type="dxa"/>
                  <w:shd w:val="clear" w:color="auto" w:fill="auto"/>
                  <w:tcMar>
                    <w:left w:w="0" w:type="dxa"/>
                  </w:tcMar>
                </w:tcPr>
                <w:p w14:paraId="242E0F80" w14:textId="77777777" w:rsidR="002C0264" w:rsidRDefault="002C0264" w:rsidP="002C0264">
                  <w:pPr>
                    <w:pStyle w:val="Box"/>
                    <w:spacing w:before="40"/>
                  </w:pPr>
                  <w:r>
                    <w:t>Release of draft report</w:t>
                  </w:r>
                </w:p>
              </w:tc>
              <w:tc>
                <w:tcPr>
                  <w:tcW w:w="4950" w:type="dxa"/>
                  <w:shd w:val="clear" w:color="auto" w:fill="auto"/>
                </w:tcPr>
                <w:p w14:paraId="242E0F81" w14:textId="77777777" w:rsidR="002C0264" w:rsidRDefault="00A90FFE" w:rsidP="002C0264">
                  <w:pPr>
                    <w:pStyle w:val="Box"/>
                    <w:spacing w:before="40"/>
                  </w:pPr>
                  <w:r>
                    <w:t>Early November</w:t>
                  </w:r>
                  <w:r w:rsidR="002C0264">
                    <w:t xml:space="preserve"> 2016</w:t>
                  </w:r>
                </w:p>
              </w:tc>
            </w:tr>
            <w:tr w:rsidR="002C0264" w14:paraId="242E0F85" w14:textId="77777777" w:rsidTr="002C0264">
              <w:tc>
                <w:tcPr>
                  <w:tcW w:w="3522" w:type="dxa"/>
                  <w:shd w:val="clear" w:color="auto" w:fill="auto"/>
                  <w:tcMar>
                    <w:left w:w="0" w:type="dxa"/>
                  </w:tcMar>
                </w:tcPr>
                <w:p w14:paraId="242E0F83" w14:textId="77777777" w:rsidR="002C0264" w:rsidRDefault="006E7AA1" w:rsidP="002C0264">
                  <w:pPr>
                    <w:pStyle w:val="Box"/>
                    <w:spacing w:before="40"/>
                  </w:pPr>
                  <w:r>
                    <w:t>Draft report public consultation</w:t>
                  </w:r>
                </w:p>
              </w:tc>
              <w:tc>
                <w:tcPr>
                  <w:tcW w:w="4950" w:type="dxa"/>
                  <w:shd w:val="clear" w:color="auto" w:fill="auto"/>
                </w:tcPr>
                <w:p w14:paraId="242E0F84" w14:textId="77777777" w:rsidR="002C0264" w:rsidRDefault="00A90FFE" w:rsidP="002C0264">
                  <w:pPr>
                    <w:pStyle w:val="Box"/>
                    <w:spacing w:before="40"/>
                  </w:pPr>
                  <w:r>
                    <w:t>End of November</w:t>
                  </w:r>
                  <w:r w:rsidR="002C0264">
                    <w:t xml:space="preserve"> 2016</w:t>
                  </w:r>
                </w:p>
              </w:tc>
            </w:tr>
            <w:tr w:rsidR="002C0264" w14:paraId="242E0F88" w14:textId="77777777" w:rsidTr="002C0264">
              <w:tc>
                <w:tcPr>
                  <w:tcW w:w="3522" w:type="dxa"/>
                  <w:shd w:val="clear" w:color="auto" w:fill="auto"/>
                  <w:tcMar>
                    <w:left w:w="0" w:type="dxa"/>
                  </w:tcMar>
                </w:tcPr>
                <w:p w14:paraId="242E0F86" w14:textId="129E426F" w:rsidR="002C0264" w:rsidRDefault="002C0264" w:rsidP="002C0264">
                  <w:pPr>
                    <w:pStyle w:val="Box"/>
                    <w:spacing w:before="40"/>
                  </w:pPr>
                  <w:r>
                    <w:t>Post</w:t>
                  </w:r>
                  <w:r w:rsidR="00EF2088">
                    <w:noBreakHyphen/>
                  </w:r>
                  <w:r>
                    <w:t>draft submissions</w:t>
                  </w:r>
                  <w:r w:rsidR="006E7AA1">
                    <w:t xml:space="preserve"> due</w:t>
                  </w:r>
                </w:p>
              </w:tc>
              <w:tc>
                <w:tcPr>
                  <w:tcW w:w="4950" w:type="dxa"/>
                  <w:shd w:val="clear" w:color="auto" w:fill="auto"/>
                </w:tcPr>
                <w:p w14:paraId="242E0F87" w14:textId="77777777" w:rsidR="002C0264" w:rsidRDefault="00A90FFE" w:rsidP="002C0264">
                  <w:pPr>
                    <w:pStyle w:val="Box"/>
                    <w:spacing w:before="40"/>
                  </w:pPr>
                  <w:r>
                    <w:t>19 December</w:t>
                  </w:r>
                  <w:r w:rsidR="002C0264">
                    <w:t xml:space="preserve"> 2016</w:t>
                  </w:r>
                </w:p>
              </w:tc>
            </w:tr>
            <w:tr w:rsidR="002C0264" w14:paraId="242E0F8B" w14:textId="77777777" w:rsidTr="002C0264">
              <w:tc>
                <w:tcPr>
                  <w:tcW w:w="3522" w:type="dxa"/>
                  <w:shd w:val="clear" w:color="auto" w:fill="auto"/>
                  <w:tcMar>
                    <w:left w:w="0" w:type="dxa"/>
                  </w:tcMar>
                </w:tcPr>
                <w:p w14:paraId="242E0F89" w14:textId="77777777" w:rsidR="002C0264" w:rsidRDefault="002C0264" w:rsidP="002C0264">
                  <w:pPr>
                    <w:pStyle w:val="Box"/>
                    <w:spacing w:before="40"/>
                  </w:pPr>
                  <w:r>
                    <w:t>Final report to Government</w:t>
                  </w:r>
                </w:p>
              </w:tc>
              <w:tc>
                <w:tcPr>
                  <w:tcW w:w="4950" w:type="dxa"/>
                  <w:shd w:val="clear" w:color="auto" w:fill="auto"/>
                </w:tcPr>
                <w:p w14:paraId="242E0F8A" w14:textId="77777777" w:rsidR="002C0264" w:rsidRDefault="00A90FFE" w:rsidP="002C0264">
                  <w:pPr>
                    <w:pStyle w:val="Box"/>
                    <w:spacing w:before="40"/>
                  </w:pPr>
                  <w:r>
                    <w:t>21 March</w:t>
                  </w:r>
                  <w:r w:rsidR="002C0264">
                    <w:t xml:space="preserve"> 2017</w:t>
                  </w:r>
                </w:p>
              </w:tc>
            </w:tr>
          </w:tbl>
          <w:p w14:paraId="242E0F8C" w14:textId="168549DD" w:rsidR="002C0264" w:rsidRDefault="002C0264" w:rsidP="004B344E">
            <w:pPr>
              <w:pStyle w:val="BoxHeading1"/>
              <w:spacing w:before="160"/>
              <w:rPr>
                <w:i/>
              </w:rPr>
            </w:pPr>
            <w:r>
              <w:t xml:space="preserve">Submissions can be </w:t>
            </w:r>
            <w:r w:rsidR="003C189A">
              <w:t>lodged</w:t>
            </w:r>
          </w:p>
          <w:tbl>
            <w:tblPr>
              <w:tblW w:w="0" w:type="auto"/>
              <w:tblLayout w:type="fixed"/>
              <w:tblLook w:val="04A0" w:firstRow="1" w:lastRow="0" w:firstColumn="1" w:lastColumn="0" w:noHBand="0" w:noVBand="1"/>
            </w:tblPr>
            <w:tblGrid>
              <w:gridCol w:w="3522"/>
              <w:gridCol w:w="4950"/>
            </w:tblGrid>
            <w:tr w:rsidR="002C0264" w14:paraId="242E0F8F" w14:textId="77777777" w:rsidTr="002C0264">
              <w:tc>
                <w:tcPr>
                  <w:tcW w:w="3522" w:type="dxa"/>
                  <w:shd w:val="clear" w:color="auto" w:fill="auto"/>
                  <w:tcMar>
                    <w:left w:w="0" w:type="dxa"/>
                  </w:tcMar>
                </w:tcPr>
                <w:p w14:paraId="242E0F8D" w14:textId="126F5198" w:rsidR="002C0264" w:rsidRDefault="003C189A" w:rsidP="004B344E">
                  <w:pPr>
                    <w:pStyle w:val="Box"/>
                  </w:pPr>
                  <w:r>
                    <w:t>Online</w:t>
                  </w:r>
                  <w:r w:rsidR="002C0264">
                    <w:t>:</w:t>
                  </w:r>
                </w:p>
              </w:tc>
              <w:tc>
                <w:tcPr>
                  <w:tcW w:w="4950" w:type="dxa"/>
                  <w:shd w:val="clear" w:color="auto" w:fill="auto"/>
                </w:tcPr>
                <w:p w14:paraId="242E0F8E" w14:textId="53D01886" w:rsidR="002C0264" w:rsidRPr="00B6638D" w:rsidRDefault="004E0F0A" w:rsidP="002E14EB">
                  <w:pPr>
                    <w:pStyle w:val="Box"/>
                    <w:rPr>
                      <w:b/>
                    </w:rPr>
                  </w:pPr>
                  <w:hyperlink r:id="rId16" w:history="1">
                    <w:r w:rsidR="003C189A" w:rsidRPr="00B6638D">
                      <w:rPr>
                        <w:rStyle w:val="Hyperlink"/>
                        <w:b/>
                        <w:color w:val="000000" w:themeColor="text1"/>
                        <w:u w:val="none"/>
                      </w:rPr>
                      <w:t>www.pc.gov.au/inquiries/current/data-access</w:t>
                    </w:r>
                  </w:hyperlink>
                </w:p>
              </w:tc>
            </w:tr>
            <w:tr w:rsidR="002C0264" w14:paraId="242E0F92" w14:textId="77777777" w:rsidTr="002C0264">
              <w:tc>
                <w:tcPr>
                  <w:tcW w:w="3522" w:type="dxa"/>
                  <w:shd w:val="clear" w:color="auto" w:fill="auto"/>
                  <w:tcMar>
                    <w:left w:w="0" w:type="dxa"/>
                  </w:tcMar>
                </w:tcPr>
                <w:p w14:paraId="242E0F90" w14:textId="77777777" w:rsidR="002C0264" w:rsidRDefault="002C0264" w:rsidP="002C0264">
                  <w:pPr>
                    <w:pStyle w:val="Box"/>
                    <w:spacing w:before="60"/>
                    <w:jc w:val="left"/>
                  </w:pPr>
                  <w:r>
                    <w:t>By post:</w:t>
                  </w:r>
                </w:p>
              </w:tc>
              <w:tc>
                <w:tcPr>
                  <w:tcW w:w="4950" w:type="dxa"/>
                  <w:shd w:val="clear" w:color="auto" w:fill="auto"/>
                </w:tcPr>
                <w:p w14:paraId="242E0F91" w14:textId="5C6751F9" w:rsidR="002C0264" w:rsidRDefault="006E7AA1" w:rsidP="002C0264">
                  <w:pPr>
                    <w:pStyle w:val="Box"/>
                    <w:spacing w:before="60"/>
                    <w:jc w:val="left"/>
                  </w:pPr>
                  <w:r>
                    <w:t>Data Availability and Use</w:t>
                  </w:r>
                  <w:r w:rsidR="002C0264">
                    <w:br/>
                    <w:t>Productivity Commission</w:t>
                  </w:r>
                  <w:r w:rsidR="002C0264">
                    <w:br/>
                    <w:t>GPO Box</w:t>
                  </w:r>
                  <w:r w:rsidR="00EF2088">
                    <w:t> </w:t>
                  </w:r>
                  <w:r w:rsidR="002C0264">
                    <w:t>1428</w:t>
                  </w:r>
                  <w:r w:rsidR="002C0264">
                    <w:br/>
                    <w:t>Canberra ACT 2601</w:t>
                  </w:r>
                </w:p>
              </w:tc>
            </w:tr>
          </w:tbl>
          <w:p w14:paraId="242E0F93" w14:textId="77777777" w:rsidR="002C0264" w:rsidRDefault="002C0264" w:rsidP="004B344E">
            <w:pPr>
              <w:pStyle w:val="BoxHeading1"/>
            </w:pPr>
            <w:r>
              <w:t>Contacts</w:t>
            </w:r>
          </w:p>
          <w:tbl>
            <w:tblPr>
              <w:tblW w:w="0" w:type="auto"/>
              <w:tblLayout w:type="fixed"/>
              <w:tblLook w:val="04A0" w:firstRow="1" w:lastRow="0" w:firstColumn="1" w:lastColumn="0" w:noHBand="0" w:noVBand="1"/>
            </w:tblPr>
            <w:tblGrid>
              <w:gridCol w:w="3522"/>
              <w:gridCol w:w="2268"/>
              <w:gridCol w:w="2682"/>
            </w:tblGrid>
            <w:tr w:rsidR="002C0264" w14:paraId="242E0F97" w14:textId="77777777" w:rsidTr="002C0264">
              <w:tc>
                <w:tcPr>
                  <w:tcW w:w="3522" w:type="dxa"/>
                  <w:shd w:val="clear" w:color="auto" w:fill="auto"/>
                  <w:tcMar>
                    <w:left w:w="0" w:type="dxa"/>
                  </w:tcMar>
                </w:tcPr>
                <w:p w14:paraId="242E0F94" w14:textId="77777777" w:rsidR="002C0264" w:rsidRDefault="00071177" w:rsidP="00071177">
                  <w:pPr>
                    <w:pStyle w:val="Box"/>
                  </w:pPr>
                  <w:r>
                    <w:t>Administrative matters:</w:t>
                  </w:r>
                </w:p>
              </w:tc>
              <w:tc>
                <w:tcPr>
                  <w:tcW w:w="2268" w:type="dxa"/>
                  <w:shd w:val="clear" w:color="auto" w:fill="auto"/>
                </w:tcPr>
                <w:p w14:paraId="242E0F95" w14:textId="77777777" w:rsidR="002C0264" w:rsidRDefault="006E7AA1" w:rsidP="002C0264">
                  <w:pPr>
                    <w:pStyle w:val="Box"/>
                    <w:spacing w:before="80"/>
                  </w:pPr>
                  <w:r>
                    <w:t xml:space="preserve">Tracey </w:t>
                  </w:r>
                  <w:proofErr w:type="spellStart"/>
                  <w:r>
                    <w:t>Horsfall</w:t>
                  </w:r>
                  <w:proofErr w:type="spellEnd"/>
                </w:p>
              </w:tc>
              <w:tc>
                <w:tcPr>
                  <w:tcW w:w="2682" w:type="dxa"/>
                  <w:shd w:val="clear" w:color="auto" w:fill="auto"/>
                </w:tcPr>
                <w:p w14:paraId="242E0F96" w14:textId="31C98CA9" w:rsidR="002C0264" w:rsidRDefault="00071177" w:rsidP="00EF2088">
                  <w:pPr>
                    <w:pStyle w:val="Box"/>
                  </w:pPr>
                  <w:proofErr w:type="spellStart"/>
                  <w:r>
                    <w:t>Ph</w:t>
                  </w:r>
                  <w:proofErr w:type="spellEnd"/>
                  <w:r>
                    <w:t xml:space="preserve">: </w:t>
                  </w:r>
                  <w:r w:rsidR="00EF2088">
                    <w:t>02 6240 </w:t>
                  </w:r>
                  <w:r w:rsidR="006E7AA1">
                    <w:t>3261</w:t>
                  </w:r>
                </w:p>
              </w:tc>
            </w:tr>
            <w:tr w:rsidR="002C0264" w14:paraId="242E0F9B" w14:textId="77777777" w:rsidTr="002C0264">
              <w:tc>
                <w:tcPr>
                  <w:tcW w:w="3522" w:type="dxa"/>
                  <w:shd w:val="clear" w:color="auto" w:fill="auto"/>
                  <w:tcMar>
                    <w:left w:w="0" w:type="dxa"/>
                  </w:tcMar>
                </w:tcPr>
                <w:p w14:paraId="242E0F98" w14:textId="77777777" w:rsidR="002C0264" w:rsidRDefault="002C0264" w:rsidP="002C0264">
                  <w:pPr>
                    <w:pStyle w:val="Box"/>
                    <w:spacing w:before="60"/>
                  </w:pPr>
                  <w:r>
                    <w:t>Inquiry content:</w:t>
                  </w:r>
                </w:p>
              </w:tc>
              <w:tc>
                <w:tcPr>
                  <w:tcW w:w="2268" w:type="dxa"/>
                  <w:shd w:val="clear" w:color="auto" w:fill="auto"/>
                </w:tcPr>
                <w:p w14:paraId="242E0F99" w14:textId="77777777" w:rsidR="002C0264" w:rsidRDefault="006E7AA1" w:rsidP="002C0264">
                  <w:pPr>
                    <w:pStyle w:val="Box"/>
                    <w:spacing w:before="60"/>
                  </w:pPr>
                  <w:r>
                    <w:t>Rosalyn Bell</w:t>
                  </w:r>
                </w:p>
              </w:tc>
              <w:tc>
                <w:tcPr>
                  <w:tcW w:w="2682" w:type="dxa"/>
                  <w:shd w:val="clear" w:color="auto" w:fill="auto"/>
                </w:tcPr>
                <w:p w14:paraId="242E0F9A" w14:textId="7A206CC3" w:rsidR="002C0264" w:rsidRDefault="002C0264" w:rsidP="00EF2088">
                  <w:pPr>
                    <w:pStyle w:val="Box"/>
                    <w:spacing w:before="60"/>
                  </w:pPr>
                  <w:proofErr w:type="spellStart"/>
                  <w:r>
                    <w:t>Ph</w:t>
                  </w:r>
                  <w:proofErr w:type="spellEnd"/>
                  <w:r>
                    <w:t xml:space="preserve">: </w:t>
                  </w:r>
                  <w:r w:rsidR="00EF2088">
                    <w:t>02 6240 </w:t>
                  </w:r>
                  <w:r w:rsidR="006E7AA1">
                    <w:t>3308</w:t>
                  </w:r>
                </w:p>
              </w:tc>
            </w:tr>
            <w:tr w:rsidR="002C0264" w14:paraId="242E0F9F" w14:textId="77777777" w:rsidTr="002C0264">
              <w:tc>
                <w:tcPr>
                  <w:tcW w:w="3522" w:type="dxa"/>
                  <w:shd w:val="clear" w:color="auto" w:fill="auto"/>
                  <w:tcMar>
                    <w:left w:w="0" w:type="dxa"/>
                  </w:tcMar>
                </w:tcPr>
                <w:p w14:paraId="242E0F9C" w14:textId="77777777" w:rsidR="002C0264" w:rsidRDefault="002C0264" w:rsidP="002C0264">
                  <w:pPr>
                    <w:pStyle w:val="Box"/>
                    <w:spacing w:before="60"/>
                  </w:pPr>
                  <w:proofErr w:type="spellStart"/>
                  <w:r>
                    <w:t>Freecall</w:t>
                  </w:r>
                  <w:proofErr w:type="spellEnd"/>
                  <w:r>
                    <w:t xml:space="preserve"> number for regional areas:</w:t>
                  </w:r>
                </w:p>
              </w:tc>
              <w:tc>
                <w:tcPr>
                  <w:tcW w:w="2268" w:type="dxa"/>
                  <w:shd w:val="clear" w:color="auto" w:fill="auto"/>
                </w:tcPr>
                <w:p w14:paraId="242E0F9D" w14:textId="240C242E" w:rsidR="002C0264" w:rsidRDefault="00EF2088" w:rsidP="00EF2088">
                  <w:pPr>
                    <w:pStyle w:val="Box"/>
                    <w:spacing w:before="60"/>
                  </w:pPr>
                  <w:r>
                    <w:t>1800 020 </w:t>
                  </w:r>
                  <w:r w:rsidR="002C0264">
                    <w:t>083</w:t>
                  </w:r>
                </w:p>
              </w:tc>
              <w:tc>
                <w:tcPr>
                  <w:tcW w:w="2682" w:type="dxa"/>
                  <w:shd w:val="clear" w:color="auto" w:fill="auto"/>
                </w:tcPr>
                <w:p w14:paraId="242E0F9E" w14:textId="77777777" w:rsidR="002C0264" w:rsidRDefault="002C0264" w:rsidP="002C0264">
                  <w:pPr>
                    <w:pStyle w:val="Box"/>
                    <w:spacing w:before="60"/>
                  </w:pPr>
                </w:p>
              </w:tc>
            </w:tr>
            <w:tr w:rsidR="002C0264" w14:paraId="242E0FA2" w14:textId="77777777" w:rsidTr="002C0264">
              <w:tc>
                <w:tcPr>
                  <w:tcW w:w="3522" w:type="dxa"/>
                  <w:shd w:val="clear" w:color="auto" w:fill="auto"/>
                  <w:tcMar>
                    <w:left w:w="0" w:type="dxa"/>
                  </w:tcMar>
                </w:tcPr>
                <w:p w14:paraId="242E0FA0" w14:textId="77777777" w:rsidR="002C0264" w:rsidRDefault="002C0264" w:rsidP="002C0264">
                  <w:pPr>
                    <w:pStyle w:val="Box"/>
                    <w:spacing w:before="60"/>
                  </w:pPr>
                  <w:r>
                    <w:t>Website</w:t>
                  </w:r>
                </w:p>
              </w:tc>
              <w:tc>
                <w:tcPr>
                  <w:tcW w:w="4950" w:type="dxa"/>
                  <w:gridSpan w:val="2"/>
                  <w:shd w:val="clear" w:color="auto" w:fill="auto"/>
                </w:tcPr>
                <w:p w14:paraId="242E0FA1" w14:textId="31A88C70" w:rsidR="009012D4" w:rsidRPr="00B6638D" w:rsidRDefault="004E0F0A" w:rsidP="00B6638D">
                  <w:pPr>
                    <w:pStyle w:val="Box"/>
                    <w:rPr>
                      <w:b/>
                    </w:rPr>
                  </w:pPr>
                  <w:hyperlink r:id="rId17" w:history="1">
                    <w:r w:rsidR="00172D45" w:rsidRPr="00B6638D">
                      <w:rPr>
                        <w:rStyle w:val="Hyperlink"/>
                        <w:b/>
                        <w:color w:val="000000" w:themeColor="text1"/>
                        <w:u w:val="none"/>
                      </w:rPr>
                      <w:t>www.pc.gov.au</w:t>
                    </w:r>
                  </w:hyperlink>
                </w:p>
              </w:tc>
            </w:tr>
          </w:tbl>
          <w:p w14:paraId="242E0FA3" w14:textId="77777777" w:rsidR="002C0264" w:rsidRDefault="002C0264" w:rsidP="004B344E">
            <w:pPr>
              <w:pStyle w:val="Box"/>
            </w:pPr>
          </w:p>
        </w:tc>
      </w:tr>
      <w:tr w:rsidR="002C0264" w14:paraId="242E0FA6" w14:textId="77777777" w:rsidTr="004B344E">
        <w:trPr>
          <w:cantSplit/>
        </w:trPr>
        <w:tc>
          <w:tcPr>
            <w:tcW w:w="8771" w:type="dxa"/>
            <w:tcBorders>
              <w:top w:val="nil"/>
              <w:left w:val="nil"/>
              <w:bottom w:val="single" w:sz="6" w:space="0" w:color="78A22F"/>
              <w:right w:val="nil"/>
            </w:tcBorders>
            <w:shd w:val="clear" w:color="auto" w:fill="F2F2F2"/>
          </w:tcPr>
          <w:p w14:paraId="242E0FA5" w14:textId="77777777" w:rsidR="002C0264" w:rsidRDefault="002C0264" w:rsidP="004B344E">
            <w:pPr>
              <w:pStyle w:val="Box"/>
              <w:spacing w:before="0" w:line="120" w:lineRule="exact"/>
            </w:pPr>
          </w:p>
        </w:tc>
      </w:tr>
    </w:tbl>
    <w:p w14:paraId="242E0FA7" w14:textId="77777777" w:rsidR="002C0264" w:rsidRDefault="002C0264" w:rsidP="00B6638D">
      <w:pPr>
        <w:pStyle w:val="BodyText"/>
        <w:spacing w:before="120"/>
      </w:pPr>
    </w:p>
    <w:tbl>
      <w:tblPr>
        <w:tblW w:w="0" w:type="auto"/>
        <w:tblInd w:w="164" w:type="dxa"/>
        <w:tblBorders>
          <w:top w:val="single" w:sz="6" w:space="0" w:color="78A22F"/>
          <w:left w:val="single" w:sz="6" w:space="0" w:color="78A22F"/>
          <w:bottom w:val="single" w:sz="6" w:space="0" w:color="78A22F"/>
          <w:right w:val="single" w:sz="6" w:space="0" w:color="78A22F"/>
        </w:tblBorders>
        <w:tblLayout w:type="fixed"/>
        <w:tblCellMar>
          <w:left w:w="142" w:type="dxa"/>
          <w:right w:w="142" w:type="dxa"/>
        </w:tblCellMar>
        <w:tblLook w:val="0000" w:firstRow="0" w:lastRow="0" w:firstColumn="0" w:lastColumn="0" w:noHBand="0" w:noVBand="0"/>
      </w:tblPr>
      <w:tblGrid>
        <w:gridCol w:w="8771"/>
      </w:tblGrid>
      <w:tr w:rsidR="002C0264" w14:paraId="242E0FA9" w14:textId="77777777" w:rsidTr="004B344E">
        <w:tc>
          <w:tcPr>
            <w:tcW w:w="8771" w:type="dxa"/>
            <w:tcBorders>
              <w:top w:val="single" w:sz="6" w:space="0" w:color="78A22F"/>
              <w:left w:val="nil"/>
              <w:bottom w:val="nil"/>
              <w:right w:val="nil"/>
            </w:tcBorders>
            <w:shd w:val="clear" w:color="auto" w:fill="F2F2F2"/>
          </w:tcPr>
          <w:p w14:paraId="242E0FA8" w14:textId="77777777" w:rsidR="002C0264" w:rsidRPr="008A3857" w:rsidRDefault="002C0264" w:rsidP="004B344E">
            <w:pPr>
              <w:pStyle w:val="BoxTitle"/>
              <w:rPr>
                <w:sz w:val="22"/>
                <w:szCs w:val="22"/>
              </w:rPr>
            </w:pPr>
            <w:r w:rsidRPr="008A3857">
              <w:rPr>
                <w:sz w:val="22"/>
                <w:szCs w:val="22"/>
              </w:rPr>
              <w:t>The Productivity Commission</w:t>
            </w:r>
          </w:p>
        </w:tc>
      </w:tr>
      <w:tr w:rsidR="002C0264" w14:paraId="242E0FAD" w14:textId="77777777" w:rsidTr="004B344E">
        <w:trPr>
          <w:cantSplit/>
        </w:trPr>
        <w:tc>
          <w:tcPr>
            <w:tcW w:w="8771" w:type="dxa"/>
            <w:tcBorders>
              <w:top w:val="nil"/>
              <w:left w:val="nil"/>
              <w:bottom w:val="nil"/>
              <w:right w:val="nil"/>
            </w:tcBorders>
            <w:shd w:val="clear" w:color="auto" w:fill="F2F2F2"/>
          </w:tcPr>
          <w:p w14:paraId="242E0FAA" w14:textId="77777777" w:rsidR="002C0264" w:rsidRDefault="002C0264" w:rsidP="004B344E">
            <w:pPr>
              <w:pStyle w:val="Box"/>
            </w:pPr>
            <w:r w:rsidRPr="00BB5DCF">
              <w:t>The Productivity Commission is the Australian Government’s independent research and advisory body on a range of economic, social and environmental issues affecting the welfare of Australians. Its role, expressed most simply, is to help governments make better policies, in the long term interest of the Australian community.</w:t>
            </w:r>
          </w:p>
          <w:p w14:paraId="242E0FAB" w14:textId="77777777" w:rsidR="002C0264" w:rsidRDefault="002C0264" w:rsidP="004B344E">
            <w:pPr>
              <w:pStyle w:val="Box"/>
              <w:spacing w:before="80"/>
            </w:pPr>
            <w:r w:rsidRPr="00BB5DCF">
              <w:t>The Commission’s independence is underpinned by an Act of Parliament. Its processes and outputs are open to public scrutiny and are driven by concern for the wellbeing of the community as a whole.</w:t>
            </w:r>
          </w:p>
          <w:p w14:paraId="242E0FAC" w14:textId="77777777" w:rsidR="002C0264" w:rsidRDefault="002C0264" w:rsidP="004B344E">
            <w:pPr>
              <w:pStyle w:val="Box"/>
              <w:spacing w:before="80"/>
            </w:pPr>
            <w:r w:rsidRPr="00BB5DCF">
              <w:rPr>
                <w:szCs w:val="24"/>
              </w:rPr>
              <w:t>Further information on the Productivity Commission can be obtained from the Commission’s website (www.pc.gov.au)</w:t>
            </w:r>
            <w:r>
              <w:rPr>
                <w:szCs w:val="24"/>
              </w:rPr>
              <w:t>.</w:t>
            </w:r>
          </w:p>
        </w:tc>
      </w:tr>
      <w:tr w:rsidR="002C0264" w14:paraId="242E0FAF" w14:textId="77777777" w:rsidTr="004B344E">
        <w:trPr>
          <w:cantSplit/>
        </w:trPr>
        <w:tc>
          <w:tcPr>
            <w:tcW w:w="8771" w:type="dxa"/>
            <w:tcBorders>
              <w:top w:val="nil"/>
              <w:left w:val="nil"/>
              <w:bottom w:val="single" w:sz="6" w:space="0" w:color="78A22F"/>
              <w:right w:val="nil"/>
            </w:tcBorders>
            <w:shd w:val="clear" w:color="auto" w:fill="F2F2F2"/>
          </w:tcPr>
          <w:p w14:paraId="242E0FAE" w14:textId="77777777" w:rsidR="002C0264" w:rsidRDefault="002C0264" w:rsidP="004B344E">
            <w:pPr>
              <w:pStyle w:val="Box"/>
              <w:spacing w:before="0" w:line="120" w:lineRule="exact"/>
            </w:pPr>
          </w:p>
        </w:tc>
      </w:tr>
    </w:tbl>
    <w:p w14:paraId="242E0FB0" w14:textId="77777777" w:rsidR="002C0264" w:rsidRDefault="002C0264" w:rsidP="00B6638D">
      <w:pPr>
        <w:pStyle w:val="BodyText"/>
        <w:spacing w:before="0"/>
        <w:sectPr w:rsidR="002C0264" w:rsidSect="002E14EB">
          <w:footerReference w:type="even" r:id="rId18"/>
          <w:footerReference w:type="default" r:id="rId19"/>
          <w:pgSz w:w="11907" w:h="16840" w:code="9"/>
          <w:pgMar w:top="1985" w:right="1304" w:bottom="1247" w:left="1814" w:header="1701" w:footer="397" w:gutter="0"/>
          <w:pgNumType w:fmt="lowerRoman" w:chapSep="period"/>
          <w:cols w:space="720"/>
          <w:docGrid w:linePitch="326"/>
        </w:sectPr>
      </w:pPr>
    </w:p>
    <w:p w14:paraId="242E0FB2" w14:textId="77777777" w:rsidR="006F73EA" w:rsidRDefault="006F73EA" w:rsidP="00C26288">
      <w:pPr>
        <w:pStyle w:val="Heading2"/>
        <w:spacing w:before="360"/>
      </w:pPr>
      <w:bookmarkStart w:id="3" w:name="_Toc447876647"/>
      <w:r>
        <w:lastRenderedPageBreak/>
        <w:t>Terms of reference</w:t>
      </w:r>
      <w:bookmarkEnd w:id="3"/>
    </w:p>
    <w:p w14:paraId="242E0FB3" w14:textId="77777777" w:rsidR="006F73EA" w:rsidRDefault="002D6A6C" w:rsidP="006F73EA">
      <w:pPr>
        <w:pStyle w:val="BodyText"/>
        <w:jc w:val="center"/>
      </w:pPr>
      <w:r>
        <w:t>PRODUCTIVITY COMMISSION INQUIRY INTO DATA AVAILABILITY AND USE</w:t>
      </w:r>
    </w:p>
    <w:p w14:paraId="242E0FB4" w14:textId="77777777" w:rsidR="006F73EA" w:rsidRDefault="006F73EA" w:rsidP="006F73EA">
      <w:pPr>
        <w:pStyle w:val="BodyText"/>
        <w:jc w:val="center"/>
      </w:pPr>
      <w:r>
        <w:rPr>
          <w:b/>
          <w:bCs/>
          <w:i/>
          <w:iCs/>
          <w:szCs w:val="24"/>
        </w:rPr>
        <w:t>Productivity Commission Act 1998</w:t>
      </w:r>
    </w:p>
    <w:p w14:paraId="242E0FB5" w14:textId="00147579" w:rsidR="002D6A6C" w:rsidRDefault="006F73EA" w:rsidP="00C26288">
      <w:pPr>
        <w:pStyle w:val="BodyText"/>
        <w:spacing w:line="260" w:lineRule="atLeast"/>
        <w:rPr>
          <w:lang w:eastAsia="en-US"/>
        </w:rPr>
      </w:pPr>
      <w:r>
        <w:rPr>
          <w:lang w:eastAsia="en-US"/>
        </w:rPr>
        <w:t xml:space="preserve">I, </w:t>
      </w:r>
      <w:r w:rsidR="002D6A6C">
        <w:rPr>
          <w:lang w:eastAsia="en-US"/>
        </w:rPr>
        <w:t>Scott Morrison</w:t>
      </w:r>
      <w:r>
        <w:rPr>
          <w:lang w:eastAsia="en-US"/>
        </w:rPr>
        <w:t xml:space="preserve">, Treasurer, </w:t>
      </w:r>
      <w:r w:rsidR="002D6A6C">
        <w:rPr>
          <w:lang w:eastAsia="en-US"/>
        </w:rPr>
        <w:t xml:space="preserve">pursuant to Parts 2 and 3 of the </w:t>
      </w:r>
      <w:r w:rsidR="002D6A6C" w:rsidRPr="002D6A6C">
        <w:rPr>
          <w:i/>
          <w:lang w:eastAsia="en-US"/>
        </w:rPr>
        <w:t>Productivity Commission Act 1998</w:t>
      </w:r>
      <w:r w:rsidR="002D6A6C">
        <w:rPr>
          <w:lang w:eastAsia="en-US"/>
        </w:rPr>
        <w:t xml:space="preserve">, hereby request that the Productivity Commission (Commission) undertake an inquiry into the benefits and costs of options for increasing availability of and improving the use of public and private sector data by </w:t>
      </w:r>
      <w:r w:rsidR="004C7963">
        <w:rPr>
          <w:lang w:eastAsia="en-US"/>
        </w:rPr>
        <w:t>individuals and organisations.</w:t>
      </w:r>
    </w:p>
    <w:p w14:paraId="242E0FB6" w14:textId="77777777" w:rsidR="002D6A6C" w:rsidRDefault="002D6A6C" w:rsidP="00C26288">
      <w:pPr>
        <w:pStyle w:val="Heading3"/>
        <w:spacing w:before="480"/>
        <w:rPr>
          <w:lang w:eastAsia="en-US"/>
        </w:rPr>
      </w:pPr>
      <w:r>
        <w:rPr>
          <w:lang w:eastAsia="en-US"/>
        </w:rPr>
        <w:t>Background</w:t>
      </w:r>
    </w:p>
    <w:p w14:paraId="242E0FB7" w14:textId="77777777" w:rsidR="002D6A6C" w:rsidRDefault="002D6A6C" w:rsidP="00C26288">
      <w:pPr>
        <w:pStyle w:val="BodyText"/>
        <w:spacing w:line="260" w:lineRule="atLeast"/>
        <w:rPr>
          <w:lang w:eastAsia="en-US"/>
        </w:rPr>
      </w:pPr>
      <w:r>
        <w:rPr>
          <w:lang w:eastAsia="en-US"/>
        </w:rPr>
        <w:t>The 2014 Financial System Inquiry (the Murray Inquiry) recommended that the Government task the Commission to review the benefits and costs of increasing the availability and improving the use of data. The 2015 Harper Review of Competition Policy recommended that the Government consider ways to improve individuals’ ability to access their own data to inform consumer choices. The Government has agreed to pursue these two recommendations.</w:t>
      </w:r>
    </w:p>
    <w:p w14:paraId="242E0FB8" w14:textId="77777777" w:rsidR="002D6A6C" w:rsidRDefault="002D6A6C" w:rsidP="00C26288">
      <w:pPr>
        <w:pStyle w:val="BodyText"/>
        <w:spacing w:line="260" w:lineRule="atLeast"/>
        <w:rPr>
          <w:lang w:eastAsia="en-US"/>
        </w:rPr>
      </w:pPr>
      <w:r>
        <w:rPr>
          <w:lang w:eastAsia="en-US"/>
        </w:rPr>
        <w:t>The Australian Government seeks to consider policies to increase availability and use of data to boost innovation and competition in Australia and the relative benefits and costs of each option.</w:t>
      </w:r>
    </w:p>
    <w:p w14:paraId="242E0FB9" w14:textId="7B1B37A1" w:rsidR="002D6A6C" w:rsidRDefault="002D6A6C" w:rsidP="00C26288">
      <w:pPr>
        <w:pStyle w:val="BodyText"/>
        <w:spacing w:line="260" w:lineRule="atLeast"/>
        <w:rPr>
          <w:lang w:eastAsia="en-US"/>
        </w:rPr>
      </w:pPr>
      <w:r>
        <w:rPr>
          <w:lang w:eastAsia="en-US"/>
        </w:rPr>
        <w:t xml:space="preserve">Effective use of data is increasingly integral to the efficient functioning of the economy. Improved availability of reliable data, combined with the tools to use it, is creating new economic opportunities. Increasing availability of data can facilitate development of new products and </w:t>
      </w:r>
      <w:proofErr w:type="gramStart"/>
      <w:r>
        <w:rPr>
          <w:lang w:eastAsia="en-US"/>
        </w:rPr>
        <w:t>services,</w:t>
      </w:r>
      <w:proofErr w:type="gramEnd"/>
      <w:r>
        <w:rPr>
          <w:lang w:eastAsia="en-US"/>
        </w:rPr>
        <w:t xml:space="preserve"> enhance consumer and business outcomes, better inform decision making and policy development, and facilitate greater efficiency and innovation in the economy. As in Australia, international governments are encouraging greater use of data through open data policies. This will increase the transparency and accounta</w:t>
      </w:r>
      <w:r w:rsidR="004C7963">
        <w:rPr>
          <w:lang w:eastAsia="en-US"/>
        </w:rPr>
        <w:t>bility of government processes.</w:t>
      </w:r>
    </w:p>
    <w:p w14:paraId="242E0FBA" w14:textId="77777777" w:rsidR="002D6A6C" w:rsidRDefault="002D6A6C" w:rsidP="00C26288">
      <w:pPr>
        <w:pStyle w:val="BodyText"/>
        <w:spacing w:line="260" w:lineRule="atLeast"/>
        <w:rPr>
          <w:lang w:eastAsia="en-US"/>
        </w:rPr>
      </w:pPr>
      <w:r>
        <w:rPr>
          <w:lang w:eastAsia="en-US"/>
        </w:rPr>
        <w:t>Increased sharing of data across the public and private sectors could facilitate greater leveraging of technology to improve individuals’ and entities’ interactions with government, improve the integrity of systems and increase administrative efficiency.</w:t>
      </w:r>
    </w:p>
    <w:p w14:paraId="242E0FBB" w14:textId="77777777" w:rsidR="002D6A6C" w:rsidRDefault="002D6A6C" w:rsidP="00C26288">
      <w:pPr>
        <w:pStyle w:val="BodyText"/>
        <w:spacing w:line="260" w:lineRule="atLeast"/>
        <w:rPr>
          <w:lang w:eastAsia="en-US"/>
        </w:rPr>
      </w:pPr>
      <w:r>
        <w:rPr>
          <w:lang w:eastAsia="en-US"/>
        </w:rPr>
        <w:t>In taking advantage of greater use of data, it is important to give appropriate attention to other interests such as privacy, security and intellectual property.</w:t>
      </w:r>
    </w:p>
    <w:p w14:paraId="242E0FBC" w14:textId="00D4C13F" w:rsidR="002D6A6C" w:rsidRDefault="002D6A6C" w:rsidP="00C26288">
      <w:pPr>
        <w:pStyle w:val="Heading3"/>
        <w:spacing w:before="480"/>
        <w:rPr>
          <w:lang w:eastAsia="en-US"/>
        </w:rPr>
      </w:pPr>
      <w:r>
        <w:rPr>
          <w:lang w:eastAsia="en-US"/>
        </w:rPr>
        <w:t xml:space="preserve">Scope of the </w:t>
      </w:r>
      <w:r w:rsidR="00EF2088">
        <w:rPr>
          <w:lang w:eastAsia="en-US"/>
        </w:rPr>
        <w:t>i</w:t>
      </w:r>
      <w:r>
        <w:rPr>
          <w:lang w:eastAsia="en-US"/>
        </w:rPr>
        <w:t>nquiry</w:t>
      </w:r>
    </w:p>
    <w:p w14:paraId="242E0FBD" w14:textId="77777777" w:rsidR="002D6A6C" w:rsidRDefault="002D6A6C" w:rsidP="00C26288">
      <w:pPr>
        <w:pStyle w:val="BodyText"/>
        <w:spacing w:line="260" w:lineRule="atLeast"/>
        <w:rPr>
          <w:lang w:eastAsia="en-US"/>
        </w:rPr>
      </w:pPr>
      <w:r>
        <w:rPr>
          <w:lang w:eastAsia="en-US"/>
        </w:rPr>
        <w:t>The Commission is to conduct a broad ranging investigation into the benefits and costs of options for improving availability and use of data. In developing recommendations, the Commission is to:</w:t>
      </w:r>
    </w:p>
    <w:p w14:paraId="242E0FBE" w14:textId="77777777" w:rsidR="002D6A6C" w:rsidRDefault="002D6A6C" w:rsidP="00C26288">
      <w:pPr>
        <w:pStyle w:val="BodyText"/>
        <w:spacing w:line="260" w:lineRule="atLeast"/>
        <w:ind w:left="567" w:hanging="567"/>
        <w:rPr>
          <w:lang w:eastAsia="en-US"/>
        </w:rPr>
      </w:pPr>
      <w:r>
        <w:rPr>
          <w:lang w:eastAsia="en-US"/>
        </w:rPr>
        <w:lastRenderedPageBreak/>
        <w:t>1.</w:t>
      </w:r>
      <w:r>
        <w:rPr>
          <w:lang w:eastAsia="en-US"/>
        </w:rPr>
        <w:tab/>
        <w:t>Examine the benefits and costs of options for increasing availability of public sector data to other public sector agencies (including between the different levels of government), the private sector, research sector, academics and the community. Where there are clear benefits, recommend ways to increase and improve data linking and availability. The Commission should:</w:t>
      </w:r>
    </w:p>
    <w:p w14:paraId="242E0FBF" w14:textId="77777777" w:rsidR="002D6A6C" w:rsidRDefault="002D6A6C" w:rsidP="00B56026">
      <w:pPr>
        <w:pStyle w:val="BodyText"/>
        <w:spacing w:before="120" w:line="260" w:lineRule="atLeast"/>
        <w:ind w:left="992" w:hanging="425"/>
        <w:rPr>
          <w:lang w:eastAsia="en-US"/>
        </w:rPr>
      </w:pPr>
      <w:r>
        <w:rPr>
          <w:lang w:eastAsia="en-US"/>
        </w:rPr>
        <w:t>a)</w:t>
      </w:r>
      <w:r>
        <w:rPr>
          <w:lang w:eastAsia="en-US"/>
        </w:rPr>
        <w:tab/>
        <w:t>identify the characteristics and provide examples of public sector datasets that would provide high value to the public sector, research sector, academics and the community to assist public sector agencies to identify their most valuable data; and</w:t>
      </w:r>
    </w:p>
    <w:p w14:paraId="242E0FC0" w14:textId="77777777" w:rsidR="002D6A6C" w:rsidRDefault="002D6A6C" w:rsidP="00B56026">
      <w:pPr>
        <w:pStyle w:val="BodyText"/>
        <w:spacing w:before="120" w:line="260" w:lineRule="atLeast"/>
        <w:ind w:left="992" w:hanging="425"/>
        <w:rPr>
          <w:lang w:eastAsia="en-US"/>
        </w:rPr>
      </w:pPr>
      <w:r>
        <w:rPr>
          <w:lang w:eastAsia="en-US"/>
        </w:rPr>
        <w:t>b)</w:t>
      </w:r>
      <w:r>
        <w:rPr>
          <w:lang w:eastAsia="en-US"/>
        </w:rPr>
        <w:tab/>
      </w:r>
      <w:proofErr w:type="gramStart"/>
      <w:r>
        <w:rPr>
          <w:lang w:eastAsia="en-US"/>
        </w:rPr>
        <w:t>examine</w:t>
      </w:r>
      <w:proofErr w:type="gramEnd"/>
      <w:r>
        <w:rPr>
          <w:lang w:eastAsia="en-US"/>
        </w:rPr>
        <w:t xml:space="preserve"> legislation or other impediments that may unnecessarily restrict the availability and linking of data, including where the costs are substantial, and consider options to reduce or remove those impediments.</w:t>
      </w:r>
    </w:p>
    <w:p w14:paraId="242E0FC1" w14:textId="77777777" w:rsidR="002D6A6C" w:rsidRDefault="002D6A6C" w:rsidP="00C26288">
      <w:pPr>
        <w:pStyle w:val="BodyText"/>
        <w:spacing w:line="260" w:lineRule="atLeast"/>
        <w:ind w:left="567" w:hanging="567"/>
        <w:rPr>
          <w:lang w:eastAsia="en-US"/>
        </w:rPr>
      </w:pPr>
      <w:r>
        <w:rPr>
          <w:lang w:eastAsia="en-US"/>
        </w:rPr>
        <w:t>2.</w:t>
      </w:r>
      <w:r>
        <w:rPr>
          <w:lang w:eastAsia="en-US"/>
        </w:rPr>
        <w:tab/>
        <w:t>Examine the benefits and costs of options for increasing availability of private sector data for other private sector firms, the public sector, the research sector, academics and the community. Where there are clear benefits, consider ways to increase and improve availability. The Commission should:</w:t>
      </w:r>
    </w:p>
    <w:p w14:paraId="242E0FC2" w14:textId="77777777" w:rsidR="002D6A6C" w:rsidRDefault="002D6A6C" w:rsidP="00B56026">
      <w:pPr>
        <w:pStyle w:val="BodyText"/>
        <w:spacing w:before="120" w:line="260" w:lineRule="atLeast"/>
        <w:ind w:left="992" w:hanging="425"/>
        <w:rPr>
          <w:lang w:eastAsia="en-US"/>
        </w:rPr>
      </w:pPr>
      <w:r>
        <w:rPr>
          <w:lang w:eastAsia="en-US"/>
        </w:rPr>
        <w:t>a)</w:t>
      </w:r>
      <w:r>
        <w:rPr>
          <w:lang w:eastAsia="en-US"/>
        </w:rPr>
        <w:tab/>
        <w:t>identify the characteristics and provide examples of private sector datasets that would provide high value to the private sector, public sector, the research sector, academics and the community in developing or providing products and services, undertaking research and developing policy;</w:t>
      </w:r>
    </w:p>
    <w:p w14:paraId="242E0FC3" w14:textId="77777777" w:rsidR="002D6A6C" w:rsidRDefault="002D6A6C" w:rsidP="00B56026">
      <w:pPr>
        <w:pStyle w:val="BodyText"/>
        <w:spacing w:before="120" w:line="260" w:lineRule="atLeast"/>
        <w:ind w:left="992" w:hanging="425"/>
        <w:rPr>
          <w:lang w:eastAsia="en-US"/>
        </w:rPr>
      </w:pPr>
      <w:r>
        <w:rPr>
          <w:lang w:eastAsia="en-US"/>
        </w:rPr>
        <w:t>b)</w:t>
      </w:r>
      <w:r>
        <w:rPr>
          <w:lang w:eastAsia="en-US"/>
        </w:rPr>
        <w:tab/>
      </w:r>
      <w:proofErr w:type="gramStart"/>
      <w:r>
        <w:rPr>
          <w:lang w:eastAsia="en-US"/>
        </w:rPr>
        <w:t>identify</w:t>
      </w:r>
      <w:proofErr w:type="gramEnd"/>
      <w:r>
        <w:rPr>
          <w:lang w:eastAsia="en-US"/>
        </w:rPr>
        <w:t xml:space="preserve"> the concerns of private sector data owners and provide recommendations on principles or protocols to manage these concerns;</w:t>
      </w:r>
    </w:p>
    <w:p w14:paraId="242E0FC4" w14:textId="77777777" w:rsidR="002D6A6C" w:rsidRDefault="002D6A6C" w:rsidP="00B56026">
      <w:pPr>
        <w:pStyle w:val="BodyText"/>
        <w:spacing w:before="120" w:line="260" w:lineRule="atLeast"/>
        <w:ind w:left="992" w:hanging="425"/>
        <w:rPr>
          <w:lang w:eastAsia="en-US"/>
        </w:rPr>
      </w:pPr>
      <w:r>
        <w:rPr>
          <w:lang w:eastAsia="en-US"/>
        </w:rPr>
        <w:t>c)</w:t>
      </w:r>
      <w:r>
        <w:rPr>
          <w:lang w:eastAsia="en-US"/>
        </w:rPr>
        <w:tab/>
      </w:r>
      <w:proofErr w:type="gramStart"/>
      <w:r>
        <w:rPr>
          <w:lang w:eastAsia="en-US"/>
        </w:rPr>
        <w:t>examine</w:t>
      </w:r>
      <w:proofErr w:type="gramEnd"/>
      <w:r>
        <w:rPr>
          <w:lang w:eastAsia="en-US"/>
        </w:rPr>
        <w:t xml:space="preserve"> legislation or other impediments that unnecessarily restrict the availability of data, including where the costs are substantial, and consider options to reduce or remove those impediments; and</w:t>
      </w:r>
    </w:p>
    <w:p w14:paraId="242E0FC5" w14:textId="77777777" w:rsidR="002D6A6C" w:rsidRDefault="002D6A6C" w:rsidP="00B56026">
      <w:pPr>
        <w:pStyle w:val="BodyText"/>
        <w:spacing w:before="120" w:line="260" w:lineRule="atLeast"/>
        <w:ind w:left="992" w:hanging="425"/>
        <w:rPr>
          <w:lang w:eastAsia="en-US"/>
        </w:rPr>
      </w:pPr>
      <w:r>
        <w:rPr>
          <w:lang w:eastAsia="en-US"/>
        </w:rPr>
        <w:t>d)</w:t>
      </w:r>
      <w:r>
        <w:rPr>
          <w:lang w:eastAsia="en-US"/>
        </w:rPr>
        <w:tab/>
      </w:r>
      <w:proofErr w:type="gramStart"/>
      <w:r>
        <w:rPr>
          <w:lang w:eastAsia="en-US"/>
        </w:rPr>
        <w:t>provide</w:t>
      </w:r>
      <w:proofErr w:type="gramEnd"/>
      <w:r>
        <w:rPr>
          <w:lang w:eastAsia="en-US"/>
        </w:rPr>
        <w:t xml:space="preserve"> an update on existing data sharing initiatives in Australia, including the uptake of the credit reporting framework. Consider recommendations for improving participation in such initiatives.</w:t>
      </w:r>
    </w:p>
    <w:p w14:paraId="242E0FC6" w14:textId="77777777" w:rsidR="002D6A6C" w:rsidRDefault="002D6A6C" w:rsidP="00C26288">
      <w:pPr>
        <w:pStyle w:val="BodyText"/>
        <w:spacing w:line="260" w:lineRule="atLeast"/>
        <w:ind w:left="567" w:hanging="567"/>
        <w:rPr>
          <w:lang w:eastAsia="en-US"/>
        </w:rPr>
      </w:pPr>
      <w:r>
        <w:rPr>
          <w:lang w:eastAsia="en-US"/>
        </w:rPr>
        <w:t>3.</w:t>
      </w:r>
      <w:r>
        <w:rPr>
          <w:lang w:eastAsia="en-US"/>
        </w:rPr>
        <w:tab/>
        <w:t>Identify options to improve individuals’ access to public and private sector data about themselves and examine the benefits and costs of those options. The Commission should:</w:t>
      </w:r>
    </w:p>
    <w:p w14:paraId="242E0FC7" w14:textId="77777777" w:rsidR="002D6A6C" w:rsidRDefault="002D6A6C" w:rsidP="00B56026">
      <w:pPr>
        <w:pStyle w:val="BodyText"/>
        <w:spacing w:before="120" w:line="260" w:lineRule="atLeast"/>
        <w:ind w:left="992" w:hanging="425"/>
        <w:rPr>
          <w:lang w:eastAsia="en-US"/>
        </w:rPr>
      </w:pPr>
      <w:r>
        <w:rPr>
          <w:lang w:eastAsia="en-US"/>
        </w:rPr>
        <w:t>a)</w:t>
      </w:r>
      <w:r>
        <w:rPr>
          <w:lang w:eastAsia="en-US"/>
        </w:rPr>
        <w:tab/>
      </w:r>
      <w:proofErr w:type="gramStart"/>
      <w:r>
        <w:rPr>
          <w:lang w:eastAsia="en-US"/>
        </w:rPr>
        <w:t>examine</w:t>
      </w:r>
      <w:proofErr w:type="gramEnd"/>
      <w:r>
        <w:rPr>
          <w:lang w:eastAsia="en-US"/>
        </w:rPr>
        <w:t xml:space="preserve"> how individuals can currently access their data, including data about them held by multiple government agencies, and develop recommendations to streamline access;</w:t>
      </w:r>
    </w:p>
    <w:p w14:paraId="242E0FC8" w14:textId="77777777" w:rsidR="002D6A6C" w:rsidRDefault="002D6A6C" w:rsidP="00B56026">
      <w:pPr>
        <w:pStyle w:val="BodyText"/>
        <w:spacing w:before="120" w:line="260" w:lineRule="atLeast"/>
        <w:ind w:left="992" w:hanging="425"/>
        <w:rPr>
          <w:lang w:eastAsia="en-US"/>
        </w:rPr>
      </w:pPr>
      <w:r>
        <w:rPr>
          <w:lang w:eastAsia="en-US"/>
        </w:rPr>
        <w:t>b)</w:t>
      </w:r>
      <w:r>
        <w:rPr>
          <w:lang w:eastAsia="en-US"/>
        </w:rPr>
        <w:tab/>
      </w:r>
      <w:proofErr w:type="gramStart"/>
      <w:r>
        <w:rPr>
          <w:lang w:eastAsia="en-US"/>
        </w:rPr>
        <w:t>identify</w:t>
      </w:r>
      <w:proofErr w:type="gramEnd"/>
      <w:r>
        <w:rPr>
          <w:lang w:eastAsia="en-US"/>
        </w:rPr>
        <w:t xml:space="preserve"> datasets, including datasets of aggregated data on consumer outcomes at the product or provider level, that would provide high value to consumers in making informed decisions and any impediments to their use. Develop guidance to assist in identification of other high value datasets; and</w:t>
      </w:r>
    </w:p>
    <w:p w14:paraId="242E0FC9" w14:textId="542974E5" w:rsidR="002D6A6C" w:rsidRDefault="002D6A6C" w:rsidP="00B56026">
      <w:pPr>
        <w:pStyle w:val="BodyText"/>
        <w:spacing w:before="120" w:line="260" w:lineRule="atLeast"/>
        <w:ind w:left="992" w:hanging="425"/>
        <w:rPr>
          <w:lang w:eastAsia="en-US"/>
        </w:rPr>
      </w:pPr>
      <w:r>
        <w:rPr>
          <w:lang w:eastAsia="en-US"/>
        </w:rPr>
        <w:t>c)</w:t>
      </w:r>
      <w:r>
        <w:rPr>
          <w:lang w:eastAsia="en-US"/>
        </w:rPr>
        <w:tab/>
      </w:r>
      <w:proofErr w:type="gramStart"/>
      <w:r>
        <w:rPr>
          <w:lang w:eastAsia="en-US"/>
        </w:rPr>
        <w:t>examine</w:t>
      </w:r>
      <w:proofErr w:type="gramEnd"/>
      <w:r>
        <w:rPr>
          <w:lang w:eastAsia="en-US"/>
        </w:rPr>
        <w:t xml:space="preserve"> the possible role of third party intermediaries to assist consume</w:t>
      </w:r>
      <w:r w:rsidR="004C7963">
        <w:rPr>
          <w:lang w:eastAsia="en-US"/>
        </w:rPr>
        <w:t>rs in making use of their data.</w:t>
      </w:r>
    </w:p>
    <w:p w14:paraId="242E0FCA" w14:textId="217B5874" w:rsidR="002D6A6C" w:rsidRDefault="002D6A6C" w:rsidP="00C26288">
      <w:pPr>
        <w:pStyle w:val="BodyText"/>
        <w:spacing w:line="260" w:lineRule="atLeast"/>
        <w:ind w:left="567" w:hanging="567"/>
        <w:rPr>
          <w:lang w:eastAsia="en-US"/>
        </w:rPr>
      </w:pPr>
      <w:r>
        <w:rPr>
          <w:lang w:eastAsia="en-US"/>
        </w:rPr>
        <w:t>4.</w:t>
      </w:r>
      <w:r>
        <w:rPr>
          <w:lang w:eastAsia="en-US"/>
        </w:rPr>
        <w:tab/>
        <w:t>Examine the options for, and benefits and costs of, standardising the collection, sharing and release of p</w:t>
      </w:r>
      <w:r w:rsidR="004C7963">
        <w:rPr>
          <w:lang w:eastAsia="en-US"/>
        </w:rPr>
        <w:t>ublic and private sector data.</w:t>
      </w:r>
    </w:p>
    <w:p w14:paraId="242E0FCB" w14:textId="77777777" w:rsidR="002D6A6C" w:rsidRDefault="002D6A6C" w:rsidP="00C26288">
      <w:pPr>
        <w:pStyle w:val="BodyText"/>
        <w:spacing w:line="260" w:lineRule="atLeast"/>
        <w:ind w:left="567" w:hanging="567"/>
        <w:rPr>
          <w:lang w:eastAsia="en-US"/>
        </w:rPr>
      </w:pPr>
      <w:r>
        <w:rPr>
          <w:lang w:eastAsia="en-US"/>
        </w:rPr>
        <w:lastRenderedPageBreak/>
        <w:t>5.</w:t>
      </w:r>
      <w:r>
        <w:rPr>
          <w:lang w:eastAsia="en-US"/>
        </w:rPr>
        <w:tab/>
        <w:t>Examine ways to enhance and maintain individuals’ and businesses’ confidence and trust in the way data are used. Having regard to current legislation and practice, advise on the need for further protocols to facilitate disclosure and use of data about individuals and businesses while protecting privacy and commercial interests and, if recommended, advise on what these should be. The Commission should:</w:t>
      </w:r>
    </w:p>
    <w:p w14:paraId="242E0FCC" w14:textId="77777777" w:rsidR="002D6A6C" w:rsidRDefault="002D6A6C" w:rsidP="00B56026">
      <w:pPr>
        <w:pStyle w:val="BodyText"/>
        <w:spacing w:before="120" w:line="260" w:lineRule="atLeast"/>
        <w:ind w:left="992" w:hanging="425"/>
        <w:rPr>
          <w:lang w:eastAsia="en-US"/>
        </w:rPr>
      </w:pPr>
      <w:r>
        <w:rPr>
          <w:lang w:eastAsia="en-US"/>
        </w:rPr>
        <w:t>a)</w:t>
      </w:r>
      <w:r>
        <w:rPr>
          <w:lang w:eastAsia="en-US"/>
        </w:rPr>
        <w:tab/>
      </w:r>
      <w:proofErr w:type="gramStart"/>
      <w:r>
        <w:rPr>
          <w:lang w:eastAsia="en-US"/>
        </w:rPr>
        <w:t>balance</w:t>
      </w:r>
      <w:proofErr w:type="gramEnd"/>
      <w:r>
        <w:rPr>
          <w:lang w:eastAsia="en-US"/>
        </w:rPr>
        <w:t xml:space="preserve"> the benefits of greater disclosure and use of data with protecting the privacy of the individual and providing sufficient control to individuals as to who has their information and how it can be used;</w:t>
      </w:r>
    </w:p>
    <w:p w14:paraId="242E0FCD" w14:textId="77777777" w:rsidR="002D6A6C" w:rsidRDefault="002D6A6C" w:rsidP="00B56026">
      <w:pPr>
        <w:pStyle w:val="BodyText"/>
        <w:spacing w:before="120" w:line="260" w:lineRule="atLeast"/>
        <w:ind w:left="992" w:hanging="425"/>
        <w:rPr>
          <w:lang w:eastAsia="en-US"/>
        </w:rPr>
      </w:pPr>
      <w:r>
        <w:rPr>
          <w:lang w:eastAsia="en-US"/>
        </w:rPr>
        <w:t>b)</w:t>
      </w:r>
      <w:r>
        <w:rPr>
          <w:lang w:eastAsia="en-US"/>
        </w:rPr>
        <w:tab/>
      </w:r>
      <w:proofErr w:type="gramStart"/>
      <w:r>
        <w:rPr>
          <w:lang w:eastAsia="en-US"/>
        </w:rPr>
        <w:t>benchmark</w:t>
      </w:r>
      <w:proofErr w:type="gramEnd"/>
      <w:r>
        <w:rPr>
          <w:lang w:eastAsia="en-US"/>
        </w:rPr>
        <w:t xml:space="preserve"> Australia’s data protection laws, privacy principles and protocols against leading jurisdictions;</w:t>
      </w:r>
    </w:p>
    <w:p w14:paraId="242E0FCE" w14:textId="77777777" w:rsidR="002D6A6C" w:rsidRDefault="002D6A6C" w:rsidP="00B56026">
      <w:pPr>
        <w:pStyle w:val="BodyText"/>
        <w:spacing w:before="120" w:line="260" w:lineRule="atLeast"/>
        <w:ind w:left="992" w:hanging="425"/>
        <w:rPr>
          <w:lang w:eastAsia="en-US"/>
        </w:rPr>
      </w:pPr>
      <w:r>
        <w:rPr>
          <w:lang w:eastAsia="en-US"/>
        </w:rPr>
        <w:t>c)</w:t>
      </w:r>
      <w:r>
        <w:rPr>
          <w:lang w:eastAsia="en-US"/>
        </w:rPr>
        <w:tab/>
      </w:r>
      <w:proofErr w:type="gramStart"/>
      <w:r>
        <w:rPr>
          <w:lang w:eastAsia="en-US"/>
        </w:rPr>
        <w:t>examine</w:t>
      </w:r>
      <w:proofErr w:type="gramEnd"/>
      <w:r>
        <w:rPr>
          <w:lang w:eastAsia="en-US"/>
        </w:rPr>
        <w:t xml:space="preserve"> whether there is adequate understanding across government about what data can be made openly available given existing legislation;</w:t>
      </w:r>
    </w:p>
    <w:p w14:paraId="242E0FCF" w14:textId="77777777" w:rsidR="002D6A6C" w:rsidRDefault="002D6A6C" w:rsidP="00B56026">
      <w:pPr>
        <w:pStyle w:val="BodyText"/>
        <w:spacing w:before="120" w:line="260" w:lineRule="atLeast"/>
        <w:ind w:left="992" w:hanging="425"/>
        <w:rPr>
          <w:lang w:eastAsia="en-US"/>
        </w:rPr>
      </w:pPr>
      <w:r>
        <w:rPr>
          <w:lang w:eastAsia="en-US"/>
        </w:rPr>
        <w:t>d)</w:t>
      </w:r>
      <w:r>
        <w:rPr>
          <w:lang w:eastAsia="en-US"/>
        </w:rPr>
        <w:tab/>
        <w:t xml:space="preserve">consider the effectiveness and impacts of existing approaches to </w:t>
      </w:r>
      <w:proofErr w:type="spellStart"/>
      <w:r>
        <w:rPr>
          <w:lang w:eastAsia="en-US"/>
        </w:rPr>
        <w:t>confidentialisation</w:t>
      </w:r>
      <w:proofErr w:type="spellEnd"/>
      <w:r>
        <w:rPr>
          <w:lang w:eastAsia="en-US"/>
        </w:rPr>
        <w:t xml:space="preserve"> and data security in facilitating data sharing and linking while protecting privacy; and</w:t>
      </w:r>
    </w:p>
    <w:p w14:paraId="242E0FD0" w14:textId="77777777" w:rsidR="002D6A6C" w:rsidRDefault="002D6A6C" w:rsidP="00B56026">
      <w:pPr>
        <w:pStyle w:val="BodyText"/>
        <w:spacing w:before="120" w:line="260" w:lineRule="atLeast"/>
        <w:ind w:left="992" w:hanging="425"/>
        <w:rPr>
          <w:lang w:eastAsia="en-US"/>
        </w:rPr>
      </w:pPr>
      <w:r>
        <w:rPr>
          <w:lang w:eastAsia="en-US"/>
        </w:rPr>
        <w:t>e)</w:t>
      </w:r>
      <w:r>
        <w:rPr>
          <w:lang w:eastAsia="en-US"/>
        </w:rPr>
        <w:tab/>
      </w:r>
      <w:proofErr w:type="gramStart"/>
      <w:r>
        <w:rPr>
          <w:lang w:eastAsia="en-US"/>
        </w:rPr>
        <w:t>consider</w:t>
      </w:r>
      <w:proofErr w:type="gramEnd"/>
      <w:r>
        <w:rPr>
          <w:lang w:eastAsia="en-US"/>
        </w:rPr>
        <w:t xml:space="preserve"> the merits of codifying the treatment and classification of business data.</w:t>
      </w:r>
    </w:p>
    <w:p w14:paraId="242E0FD1" w14:textId="77777777" w:rsidR="002D6A6C" w:rsidRDefault="002D6A6C" w:rsidP="00C26288">
      <w:pPr>
        <w:pStyle w:val="BodyText"/>
        <w:spacing w:line="260" w:lineRule="atLeast"/>
        <w:rPr>
          <w:lang w:eastAsia="en-US"/>
        </w:rPr>
      </w:pPr>
      <w:r>
        <w:rPr>
          <w:lang w:eastAsia="en-US"/>
        </w:rPr>
        <w:t>In developing its recommendations, the Commission should take into account the Government’s policy to improve the availability and use of public sector data (the Public Data Policy Statement) as part of its National Innovation and Science Agenda and to improve government performance through the Efficiency through Contestability Programme, as well as the findings of the Public Sector Data Management Project.</w:t>
      </w:r>
    </w:p>
    <w:p w14:paraId="242E0FD2" w14:textId="77777777" w:rsidR="002D6A6C" w:rsidRDefault="002D6A6C" w:rsidP="00C26288">
      <w:pPr>
        <w:pStyle w:val="BodyText"/>
        <w:spacing w:line="260" w:lineRule="atLeast"/>
        <w:rPr>
          <w:lang w:eastAsia="en-US"/>
        </w:rPr>
      </w:pPr>
      <w:r>
        <w:rPr>
          <w:lang w:eastAsia="en-US"/>
        </w:rPr>
        <w:t>The Commission should consider domestic and international best practice and the measures adopted internationally to encourage sharing and linking of both public and private data.</w:t>
      </w:r>
    </w:p>
    <w:p w14:paraId="242E0FD3" w14:textId="6D3C7152" w:rsidR="002D6A6C" w:rsidRDefault="002D6A6C" w:rsidP="00C26288">
      <w:pPr>
        <w:pStyle w:val="Heading3"/>
        <w:spacing w:before="480"/>
        <w:rPr>
          <w:lang w:eastAsia="en-US"/>
        </w:rPr>
      </w:pPr>
      <w:r>
        <w:rPr>
          <w:lang w:eastAsia="en-US"/>
        </w:rPr>
        <w:t>Process</w:t>
      </w:r>
    </w:p>
    <w:p w14:paraId="242E0FD4" w14:textId="77777777" w:rsidR="006F73EA" w:rsidRDefault="002D6A6C" w:rsidP="00C26288">
      <w:pPr>
        <w:pStyle w:val="BodyText"/>
        <w:spacing w:line="260" w:lineRule="atLeast"/>
      </w:pPr>
      <w:r>
        <w:rPr>
          <w:lang w:eastAsia="en-US"/>
        </w:rPr>
        <w:t>The Commission is to undertake an appropriate public consultation process, inviting public submissions and releasing a draft report to the public. A final report should be provided to the Government within 12 months from the date of receipt of the reference.</w:t>
      </w:r>
    </w:p>
    <w:p w14:paraId="242E0FD6" w14:textId="77777777" w:rsidR="006F73EA" w:rsidRDefault="002D6A6C" w:rsidP="00B6638D">
      <w:pPr>
        <w:pStyle w:val="BodyText"/>
        <w:spacing w:before="720" w:line="260" w:lineRule="atLeast"/>
        <w:rPr>
          <w:lang w:eastAsia="en-US"/>
        </w:rPr>
      </w:pPr>
      <w:r>
        <w:rPr>
          <w:lang w:eastAsia="en-US"/>
        </w:rPr>
        <w:t>S. MORRISON</w:t>
      </w:r>
    </w:p>
    <w:p w14:paraId="242E0FD7" w14:textId="77777777" w:rsidR="002D6A6C" w:rsidRDefault="002D6A6C" w:rsidP="00C26288">
      <w:pPr>
        <w:pStyle w:val="BodyText"/>
        <w:spacing w:before="60" w:line="260" w:lineRule="atLeast"/>
        <w:rPr>
          <w:lang w:eastAsia="en-US"/>
        </w:rPr>
      </w:pPr>
      <w:r>
        <w:rPr>
          <w:lang w:eastAsia="en-US"/>
        </w:rPr>
        <w:t>Treasurer</w:t>
      </w:r>
    </w:p>
    <w:p w14:paraId="242E0FDB" w14:textId="27FC4B6A" w:rsidR="006F73EA" w:rsidRDefault="004C7963" w:rsidP="00B56026">
      <w:pPr>
        <w:pStyle w:val="BodyText"/>
        <w:spacing w:line="260" w:lineRule="atLeast"/>
        <w:rPr>
          <w:lang w:eastAsia="en-US"/>
        </w:rPr>
      </w:pPr>
      <w:r>
        <w:rPr>
          <w:lang w:eastAsia="en-US"/>
        </w:rPr>
        <w:t>[Received 21 March</w:t>
      </w:r>
      <w:r w:rsidR="002D6A6C">
        <w:rPr>
          <w:lang w:eastAsia="en-US"/>
        </w:rPr>
        <w:t xml:space="preserve"> </w:t>
      </w:r>
      <w:r>
        <w:rPr>
          <w:lang w:eastAsia="en-US"/>
        </w:rPr>
        <w:t>2016</w:t>
      </w:r>
      <w:r w:rsidR="002D6A6C">
        <w:rPr>
          <w:lang w:eastAsia="en-US"/>
        </w:rPr>
        <w:t>]</w:t>
      </w:r>
    </w:p>
    <w:p w14:paraId="77FFB629" w14:textId="77777777" w:rsidR="00B56026" w:rsidRDefault="00B56026" w:rsidP="00B56026">
      <w:pPr>
        <w:pStyle w:val="BodyText"/>
        <w:spacing w:before="0" w:line="260" w:lineRule="atLeast"/>
      </w:pPr>
    </w:p>
    <w:p w14:paraId="242E0FDC" w14:textId="77777777" w:rsidR="006F73EA" w:rsidRDefault="006F73EA" w:rsidP="006F73EA">
      <w:pPr>
        <w:pStyle w:val="BodyText"/>
        <w:sectPr w:rsidR="006F73EA" w:rsidSect="002E14EB">
          <w:headerReference w:type="even" r:id="rId20"/>
          <w:headerReference w:type="default" r:id="rId21"/>
          <w:footerReference w:type="even" r:id="rId22"/>
          <w:footerReference w:type="default" r:id="rId23"/>
          <w:pgSz w:w="11907" w:h="16840" w:code="9"/>
          <w:pgMar w:top="1985" w:right="1304" w:bottom="1247" w:left="1814" w:header="1701" w:footer="397" w:gutter="0"/>
          <w:pgNumType w:fmt="lowerRoman" w:start="3" w:chapSep="period"/>
          <w:cols w:space="720"/>
        </w:sectPr>
      </w:pPr>
    </w:p>
    <w:p w14:paraId="242E0FDD" w14:textId="77777777" w:rsidR="006F73EA" w:rsidRDefault="006F73EA" w:rsidP="006F73EA">
      <w:pPr>
        <w:pStyle w:val="Heading2nosectionno"/>
      </w:pPr>
      <w:r>
        <w:lastRenderedPageBreak/>
        <w:t>Contents</w:t>
      </w:r>
    </w:p>
    <w:p w14:paraId="242E0FDF" w14:textId="1A1EDCB6" w:rsidR="006F73EA" w:rsidRPr="002E14EB" w:rsidRDefault="006F73EA" w:rsidP="00B6638D">
      <w:pPr>
        <w:pStyle w:val="TOC1"/>
        <w:spacing w:before="720"/>
        <w:ind w:left="0" w:firstLine="0"/>
        <w:rPr>
          <w:rFonts w:asciiTheme="minorHAnsi" w:eastAsiaTheme="minorEastAsia" w:hAnsiTheme="minorHAnsi" w:cstheme="minorBidi"/>
          <w:noProof/>
          <w:sz w:val="22"/>
          <w:szCs w:val="22"/>
          <w:lang w:eastAsia="en-AU"/>
        </w:rPr>
      </w:pPr>
      <w:r w:rsidRPr="007C7E0A">
        <w:rPr>
          <w:b w:val="0"/>
        </w:rPr>
        <w:fldChar w:fldCharType="begin"/>
      </w:r>
      <w:r w:rsidRPr="002E14EB">
        <w:instrText xml:space="preserve"> TOC \o "1-3" \h \z \u </w:instrText>
      </w:r>
      <w:r w:rsidRPr="007C7E0A">
        <w:rPr>
          <w:b w:val="0"/>
        </w:rPr>
        <w:fldChar w:fldCharType="separate"/>
      </w:r>
      <w:hyperlink w:anchor="_Toc447876647" w:history="1">
        <w:r w:rsidRPr="002E14EB">
          <w:rPr>
            <w:rStyle w:val="Hyperlink"/>
            <w:b w:val="0"/>
            <w:noProof/>
          </w:rPr>
          <w:t>Terms of reference</w:t>
        </w:r>
        <w:r w:rsidRPr="002E14EB">
          <w:rPr>
            <w:b w:val="0"/>
            <w:noProof/>
            <w:webHidden/>
          </w:rPr>
          <w:tab/>
        </w:r>
        <w:r w:rsidRPr="00B6638D">
          <w:rPr>
            <w:b w:val="0"/>
            <w:noProof/>
            <w:webHidden/>
          </w:rPr>
          <w:fldChar w:fldCharType="begin"/>
        </w:r>
        <w:r w:rsidRPr="002E14EB">
          <w:rPr>
            <w:b w:val="0"/>
            <w:noProof/>
            <w:webHidden/>
          </w:rPr>
          <w:instrText xml:space="preserve"> PAGEREF _Toc447876647 \h </w:instrText>
        </w:r>
        <w:r w:rsidRPr="00B6638D">
          <w:rPr>
            <w:b w:val="0"/>
            <w:noProof/>
            <w:webHidden/>
          </w:rPr>
        </w:r>
        <w:r w:rsidRPr="00B6638D">
          <w:rPr>
            <w:b w:val="0"/>
            <w:noProof/>
            <w:webHidden/>
          </w:rPr>
          <w:fldChar w:fldCharType="separate"/>
        </w:r>
        <w:r w:rsidR="00C5754C">
          <w:rPr>
            <w:b w:val="0"/>
            <w:noProof/>
            <w:webHidden/>
          </w:rPr>
          <w:t>iii</w:t>
        </w:r>
        <w:r w:rsidRPr="00B6638D">
          <w:rPr>
            <w:b w:val="0"/>
            <w:noProof/>
            <w:webHidden/>
          </w:rPr>
          <w:fldChar w:fldCharType="end"/>
        </w:r>
      </w:hyperlink>
    </w:p>
    <w:p w14:paraId="242E0FE1" w14:textId="57625D16" w:rsidR="006F73EA" w:rsidRPr="00CD657C" w:rsidRDefault="004E0F0A" w:rsidP="006F73EA">
      <w:pPr>
        <w:pStyle w:val="TOC2"/>
        <w:tabs>
          <w:tab w:val="left" w:pos="1134"/>
        </w:tabs>
        <w:ind w:left="0" w:firstLine="0"/>
        <w:rPr>
          <w:rFonts w:asciiTheme="minorHAnsi" w:eastAsiaTheme="minorEastAsia" w:hAnsiTheme="minorHAnsi" w:cstheme="minorBidi"/>
          <w:noProof/>
          <w:sz w:val="22"/>
          <w:szCs w:val="22"/>
          <w:lang w:eastAsia="en-AU"/>
        </w:rPr>
      </w:pPr>
      <w:hyperlink w:anchor="_Toc447876649" w:history="1">
        <w:r w:rsidR="006F73EA" w:rsidRPr="00CD657C">
          <w:rPr>
            <w:rStyle w:val="Hyperlink"/>
            <w:noProof/>
          </w:rPr>
          <w:t>1</w:t>
        </w:r>
        <w:r w:rsidR="006F73EA" w:rsidRPr="00CD657C">
          <w:rPr>
            <w:rFonts w:asciiTheme="minorHAnsi" w:eastAsiaTheme="minorEastAsia" w:hAnsiTheme="minorHAnsi" w:cstheme="minorBidi"/>
            <w:noProof/>
            <w:sz w:val="22"/>
            <w:szCs w:val="22"/>
            <w:lang w:eastAsia="en-AU"/>
          </w:rPr>
          <w:tab/>
        </w:r>
        <w:r w:rsidR="006F73EA" w:rsidRPr="00CD657C">
          <w:rPr>
            <w:rStyle w:val="Hyperlink"/>
            <w:noProof/>
          </w:rPr>
          <w:t>What this inquiry is about</w:t>
        </w:r>
        <w:r w:rsidR="006F73EA" w:rsidRPr="00CD657C">
          <w:rPr>
            <w:noProof/>
            <w:webHidden/>
          </w:rPr>
          <w:tab/>
        </w:r>
        <w:r w:rsidR="006F73EA" w:rsidRPr="00CD657C">
          <w:rPr>
            <w:noProof/>
            <w:webHidden/>
          </w:rPr>
          <w:fldChar w:fldCharType="begin"/>
        </w:r>
        <w:r w:rsidR="006F73EA" w:rsidRPr="00CD657C">
          <w:rPr>
            <w:noProof/>
            <w:webHidden/>
          </w:rPr>
          <w:instrText xml:space="preserve"> PAGEREF _Toc447876649 \h </w:instrText>
        </w:r>
        <w:r w:rsidR="006F73EA" w:rsidRPr="00CD657C">
          <w:rPr>
            <w:noProof/>
            <w:webHidden/>
          </w:rPr>
        </w:r>
        <w:r w:rsidR="006F73EA" w:rsidRPr="00CD657C">
          <w:rPr>
            <w:noProof/>
            <w:webHidden/>
          </w:rPr>
          <w:fldChar w:fldCharType="separate"/>
        </w:r>
        <w:r w:rsidR="00C5754C">
          <w:rPr>
            <w:noProof/>
            <w:webHidden/>
          </w:rPr>
          <w:t>2</w:t>
        </w:r>
        <w:r w:rsidR="006F73EA" w:rsidRPr="00CD657C">
          <w:rPr>
            <w:noProof/>
            <w:webHidden/>
          </w:rPr>
          <w:fldChar w:fldCharType="end"/>
        </w:r>
      </w:hyperlink>
    </w:p>
    <w:p w14:paraId="242E0FE8" w14:textId="001E929A" w:rsidR="006F73EA" w:rsidRPr="00CD657C" w:rsidRDefault="004E0F0A" w:rsidP="006F73EA">
      <w:pPr>
        <w:pStyle w:val="TOC2"/>
        <w:tabs>
          <w:tab w:val="left" w:pos="1134"/>
        </w:tabs>
        <w:ind w:left="0" w:firstLine="0"/>
        <w:rPr>
          <w:rFonts w:asciiTheme="minorHAnsi" w:eastAsiaTheme="minorEastAsia" w:hAnsiTheme="minorHAnsi" w:cstheme="minorBidi"/>
          <w:noProof/>
          <w:sz w:val="22"/>
          <w:szCs w:val="22"/>
          <w:lang w:eastAsia="en-AU"/>
        </w:rPr>
      </w:pPr>
      <w:hyperlink w:anchor="_Toc447876656" w:history="1">
        <w:r w:rsidR="006F73EA" w:rsidRPr="00CD657C">
          <w:rPr>
            <w:rStyle w:val="Hyperlink"/>
            <w:noProof/>
          </w:rPr>
          <w:t>2</w:t>
        </w:r>
        <w:r w:rsidR="006F73EA" w:rsidRPr="00CD657C">
          <w:rPr>
            <w:rFonts w:asciiTheme="minorHAnsi" w:eastAsiaTheme="minorEastAsia" w:hAnsiTheme="minorHAnsi" w:cstheme="minorBidi"/>
            <w:noProof/>
            <w:sz w:val="22"/>
            <w:szCs w:val="22"/>
            <w:lang w:eastAsia="en-AU"/>
          </w:rPr>
          <w:tab/>
        </w:r>
        <w:r w:rsidR="006F73EA" w:rsidRPr="00CD657C">
          <w:rPr>
            <w:rStyle w:val="Hyperlink"/>
            <w:noProof/>
          </w:rPr>
          <w:t xml:space="preserve">Benefits of increasing data </w:t>
        </w:r>
        <w:r w:rsidR="004014F0" w:rsidRPr="00CD657C">
          <w:rPr>
            <w:rStyle w:val="Hyperlink"/>
            <w:noProof/>
          </w:rPr>
          <w:t xml:space="preserve">availability </w:t>
        </w:r>
        <w:r w:rsidR="006F73EA" w:rsidRPr="00CD657C">
          <w:rPr>
            <w:rStyle w:val="Hyperlink"/>
            <w:noProof/>
          </w:rPr>
          <w:t>and use</w:t>
        </w:r>
        <w:r w:rsidR="006F73EA" w:rsidRPr="00CD657C">
          <w:rPr>
            <w:noProof/>
            <w:webHidden/>
          </w:rPr>
          <w:tab/>
        </w:r>
      </w:hyperlink>
      <w:r w:rsidR="00A20BA4" w:rsidRPr="00CD657C">
        <w:rPr>
          <w:noProof/>
        </w:rPr>
        <w:t>9</w:t>
      </w:r>
    </w:p>
    <w:p w14:paraId="242E0FEC" w14:textId="581A677F" w:rsidR="006F73EA" w:rsidRPr="00CD657C" w:rsidRDefault="004E0F0A" w:rsidP="006F73EA">
      <w:pPr>
        <w:pStyle w:val="TOC2"/>
        <w:tabs>
          <w:tab w:val="left" w:pos="1134"/>
        </w:tabs>
        <w:ind w:left="0" w:firstLine="0"/>
        <w:rPr>
          <w:rFonts w:asciiTheme="minorHAnsi" w:eastAsiaTheme="minorEastAsia" w:hAnsiTheme="minorHAnsi" w:cstheme="minorBidi"/>
          <w:noProof/>
          <w:sz w:val="22"/>
          <w:szCs w:val="22"/>
          <w:lang w:eastAsia="en-AU"/>
        </w:rPr>
      </w:pPr>
      <w:hyperlink w:anchor="_Toc447876660" w:history="1">
        <w:r w:rsidR="006F73EA" w:rsidRPr="00CD657C">
          <w:rPr>
            <w:rStyle w:val="Hyperlink"/>
            <w:noProof/>
          </w:rPr>
          <w:t>3</w:t>
        </w:r>
        <w:r w:rsidR="006F73EA" w:rsidRPr="00CD657C">
          <w:rPr>
            <w:rFonts w:asciiTheme="minorHAnsi" w:eastAsiaTheme="minorEastAsia" w:hAnsiTheme="minorHAnsi" w:cstheme="minorBidi"/>
            <w:noProof/>
            <w:sz w:val="22"/>
            <w:szCs w:val="22"/>
            <w:lang w:eastAsia="en-AU"/>
          </w:rPr>
          <w:tab/>
        </w:r>
        <w:r w:rsidR="006F73EA" w:rsidRPr="00CD657C">
          <w:rPr>
            <w:rStyle w:val="Hyperlink"/>
            <w:noProof/>
          </w:rPr>
          <w:t>Managing the costs</w:t>
        </w:r>
        <w:r w:rsidR="006F73EA" w:rsidRPr="00CD657C">
          <w:rPr>
            <w:noProof/>
            <w:webHidden/>
          </w:rPr>
          <w:tab/>
        </w:r>
        <w:r w:rsidR="006F73EA" w:rsidRPr="00CD657C">
          <w:rPr>
            <w:noProof/>
            <w:webHidden/>
          </w:rPr>
          <w:fldChar w:fldCharType="begin"/>
        </w:r>
        <w:r w:rsidR="006F73EA" w:rsidRPr="00CD657C">
          <w:rPr>
            <w:noProof/>
            <w:webHidden/>
          </w:rPr>
          <w:instrText xml:space="preserve"> PAGEREF _Toc447876660 \h </w:instrText>
        </w:r>
        <w:r w:rsidR="006F73EA" w:rsidRPr="00CD657C">
          <w:rPr>
            <w:noProof/>
            <w:webHidden/>
          </w:rPr>
        </w:r>
        <w:r w:rsidR="006F73EA" w:rsidRPr="00CD657C">
          <w:rPr>
            <w:noProof/>
            <w:webHidden/>
          </w:rPr>
          <w:fldChar w:fldCharType="separate"/>
        </w:r>
        <w:r w:rsidR="00C5754C">
          <w:rPr>
            <w:noProof/>
            <w:webHidden/>
          </w:rPr>
          <w:t>21</w:t>
        </w:r>
        <w:r w:rsidR="006F73EA" w:rsidRPr="00CD657C">
          <w:rPr>
            <w:noProof/>
            <w:webHidden/>
          </w:rPr>
          <w:fldChar w:fldCharType="end"/>
        </w:r>
      </w:hyperlink>
    </w:p>
    <w:p w14:paraId="242E0FF2" w14:textId="45D22C16" w:rsidR="006F73EA" w:rsidRPr="00CD657C" w:rsidRDefault="004E0F0A" w:rsidP="006F73EA">
      <w:pPr>
        <w:pStyle w:val="TOC2"/>
        <w:ind w:left="0" w:firstLine="0"/>
        <w:rPr>
          <w:rFonts w:asciiTheme="minorHAnsi" w:eastAsiaTheme="minorEastAsia" w:hAnsiTheme="minorHAnsi" w:cstheme="minorBidi"/>
          <w:noProof/>
          <w:sz w:val="22"/>
          <w:szCs w:val="22"/>
          <w:lang w:eastAsia="en-AU"/>
        </w:rPr>
      </w:pPr>
      <w:hyperlink w:anchor="_Toc447876666" w:history="1">
        <w:r w:rsidR="006F73EA" w:rsidRPr="00CD657C">
          <w:rPr>
            <w:rStyle w:val="Hyperlink"/>
            <w:noProof/>
          </w:rPr>
          <w:t>References</w:t>
        </w:r>
        <w:r w:rsidR="006F73EA" w:rsidRPr="00CD657C">
          <w:rPr>
            <w:noProof/>
            <w:webHidden/>
          </w:rPr>
          <w:tab/>
        </w:r>
        <w:r w:rsidR="00641945" w:rsidRPr="00CD657C">
          <w:rPr>
            <w:noProof/>
            <w:webHidden/>
          </w:rPr>
          <w:t>29</w:t>
        </w:r>
      </w:hyperlink>
    </w:p>
    <w:p w14:paraId="242E0FF3" w14:textId="1DEEF34A" w:rsidR="006F73EA" w:rsidRPr="00CD657C" w:rsidRDefault="004E0F0A" w:rsidP="006F73EA">
      <w:pPr>
        <w:pStyle w:val="TOC2"/>
        <w:ind w:left="0" w:firstLine="0"/>
        <w:rPr>
          <w:rFonts w:asciiTheme="minorHAnsi" w:eastAsiaTheme="minorEastAsia" w:hAnsiTheme="minorHAnsi" w:cstheme="minorBidi"/>
          <w:noProof/>
          <w:sz w:val="22"/>
          <w:szCs w:val="22"/>
          <w:lang w:eastAsia="en-AU"/>
        </w:rPr>
      </w:pPr>
      <w:hyperlink w:anchor="_Toc447876667" w:history="1">
        <w:r w:rsidR="005D425B" w:rsidRPr="00CD657C">
          <w:rPr>
            <w:rStyle w:val="Hyperlink"/>
            <w:noProof/>
          </w:rPr>
          <w:t>Attachment A — How to make a submission</w:t>
        </w:r>
        <w:r w:rsidR="005D425B" w:rsidRPr="00CD657C">
          <w:rPr>
            <w:noProof/>
            <w:webHidden/>
          </w:rPr>
          <w:tab/>
          <w:t>3</w:t>
        </w:r>
      </w:hyperlink>
      <w:r w:rsidR="00C30F53">
        <w:rPr>
          <w:noProof/>
        </w:rPr>
        <w:t>2</w:t>
      </w:r>
    </w:p>
    <w:p w14:paraId="242E0FF6" w14:textId="22DD5FF6" w:rsidR="002C0264" w:rsidRPr="006F73EA" w:rsidRDefault="006F73EA" w:rsidP="00B6638D">
      <w:pPr>
        <w:pStyle w:val="Heading2"/>
        <w:ind w:left="0" w:firstLine="0"/>
      </w:pPr>
      <w:r w:rsidRPr="007C7E0A">
        <w:rPr>
          <w:b w:val="0"/>
        </w:rPr>
        <w:fldChar w:fldCharType="end"/>
      </w:r>
      <w:r w:rsidR="002C0264">
        <w:br w:type="page"/>
      </w:r>
      <w:bookmarkStart w:id="4" w:name="_Toc447876649"/>
      <w:r w:rsidR="002C0264" w:rsidRPr="006F73EA">
        <w:lastRenderedPageBreak/>
        <w:t>1</w:t>
      </w:r>
      <w:r w:rsidR="002C0264" w:rsidRPr="006F73EA">
        <w:tab/>
        <w:t>What this inquiry is about</w:t>
      </w:r>
      <w:bookmarkEnd w:id="4"/>
    </w:p>
    <w:p w14:paraId="242E0FF7" w14:textId="77777777" w:rsidR="009426CE" w:rsidRPr="003A3669" w:rsidRDefault="009426CE" w:rsidP="003A3669">
      <w:pPr>
        <w:pStyle w:val="Heading3"/>
      </w:pPr>
      <w:bookmarkStart w:id="5" w:name="_Toc447876650"/>
      <w:r w:rsidRPr="003A3669">
        <w:t>What has the Commission been asked to do?</w:t>
      </w:r>
      <w:bookmarkEnd w:id="5"/>
    </w:p>
    <w:p w14:paraId="242E0FF8" w14:textId="776C4E23" w:rsidR="001470F5" w:rsidRDefault="009426CE" w:rsidP="003A3669">
      <w:pPr>
        <w:pStyle w:val="BodyText"/>
      </w:pPr>
      <w:r w:rsidRPr="009426CE">
        <w:t>The Australi</w:t>
      </w:r>
      <w:r>
        <w:t>an Government has requested</w:t>
      </w:r>
      <w:r w:rsidRPr="009426CE">
        <w:t xml:space="preserve"> the Commission </w:t>
      </w:r>
      <w:r>
        <w:t xml:space="preserve">to </w:t>
      </w:r>
      <w:r w:rsidR="001470F5">
        <w:t>conduct a broad ranging investigation into</w:t>
      </w:r>
      <w:r w:rsidRPr="009426CE">
        <w:t xml:space="preserve"> </w:t>
      </w:r>
      <w:r>
        <w:t>the benefits and costs of increasing the avai</w:t>
      </w:r>
      <w:r w:rsidR="006E7AA1">
        <w:t>lability</w:t>
      </w:r>
      <w:r>
        <w:t xml:space="preserve"> and use of public and private data by Australian individuals and organisations</w:t>
      </w:r>
      <w:r w:rsidR="006E7AA1">
        <w:t>, including individuals’ access to data about themselves</w:t>
      </w:r>
      <w:r>
        <w:t>.</w:t>
      </w:r>
      <w:r w:rsidR="001470F5">
        <w:t xml:space="preserve"> The Commission has been asked to provide recommendations on increasing data access while giving appropriate attention to </w:t>
      </w:r>
      <w:r w:rsidR="004C46EC">
        <w:t>ways to enhance individuals’ and business</w:t>
      </w:r>
      <w:r w:rsidR="005E3E60">
        <w:t>es</w:t>
      </w:r>
      <w:r w:rsidR="004C46EC">
        <w:t xml:space="preserve">’ confidence and trust in the way data is </w:t>
      </w:r>
      <w:r w:rsidR="000B6439">
        <w:t xml:space="preserve">collected, stored and </w:t>
      </w:r>
      <w:r w:rsidR="004C46EC">
        <w:t>used, with particular focus on privacy</w:t>
      </w:r>
      <w:r w:rsidR="000B6439">
        <w:t xml:space="preserve"> and data security</w:t>
      </w:r>
      <w:r w:rsidR="004C46EC">
        <w:t>.</w:t>
      </w:r>
    </w:p>
    <w:p w14:paraId="242E0FF9" w14:textId="77777777" w:rsidR="004C46EC" w:rsidRDefault="004C46EC" w:rsidP="003A3669">
      <w:pPr>
        <w:pStyle w:val="BodyText"/>
      </w:pPr>
      <w:r>
        <w:t xml:space="preserve">The inquiry has its origins in the </w:t>
      </w:r>
      <w:r w:rsidR="00D50E51">
        <w:t xml:space="preserve">2014 Financial System Inquiry (the </w:t>
      </w:r>
      <w:r>
        <w:t>Murray Inquir</w:t>
      </w:r>
      <w:r w:rsidR="00F806AF">
        <w:t>y</w:t>
      </w:r>
      <w:r w:rsidR="00D50E51">
        <w:t>)</w:t>
      </w:r>
      <w:r w:rsidR="00F806AF">
        <w:t xml:space="preserve"> </w:t>
      </w:r>
      <w:r w:rsidR="00B77027">
        <w:t xml:space="preserve">(the </w:t>
      </w:r>
      <w:r w:rsidR="00D50E51">
        <w:t xml:space="preserve">inquiry’s </w:t>
      </w:r>
      <w:r w:rsidR="00B77027">
        <w:t xml:space="preserve">final report </w:t>
      </w:r>
      <w:r w:rsidR="00016962">
        <w:t>and the Government’s response were</w:t>
      </w:r>
      <w:r w:rsidR="00B77027">
        <w:t xml:space="preserve"> released in </w:t>
      </w:r>
      <w:r w:rsidR="00016962">
        <w:t xml:space="preserve">December 2014 and </w:t>
      </w:r>
      <w:r w:rsidR="00B77027">
        <w:t>October 2015</w:t>
      </w:r>
      <w:r w:rsidR="00016962">
        <w:t xml:space="preserve"> respectively</w:t>
      </w:r>
      <w:r w:rsidR="00B77027">
        <w:t>)</w:t>
      </w:r>
      <w:r>
        <w:t xml:space="preserve"> and the Harper Rev</w:t>
      </w:r>
      <w:r w:rsidR="00F806AF">
        <w:t xml:space="preserve">iew of </w:t>
      </w:r>
      <w:r w:rsidR="00D50E51">
        <w:t>C</w:t>
      </w:r>
      <w:r w:rsidR="00F806AF">
        <w:t xml:space="preserve">ompetition </w:t>
      </w:r>
      <w:r w:rsidR="00D50E51">
        <w:t>P</w:t>
      </w:r>
      <w:r w:rsidR="00F806AF">
        <w:t>olicy</w:t>
      </w:r>
      <w:r w:rsidR="00B77027">
        <w:t xml:space="preserve"> (the </w:t>
      </w:r>
      <w:r w:rsidR="00D50E51">
        <w:t xml:space="preserve">review’s </w:t>
      </w:r>
      <w:r w:rsidR="00B77027">
        <w:t>final report and the Government’s response w</w:t>
      </w:r>
      <w:r w:rsidR="00016962">
        <w:t>ere</w:t>
      </w:r>
      <w:r w:rsidR="00B77027">
        <w:t xml:space="preserve"> released in </w:t>
      </w:r>
      <w:r w:rsidR="00016962">
        <w:t xml:space="preserve">March 2015 and </w:t>
      </w:r>
      <w:r w:rsidR="00B77027">
        <w:t>November 2015</w:t>
      </w:r>
      <w:r w:rsidR="00016962">
        <w:t xml:space="preserve"> respectively</w:t>
      </w:r>
      <w:r w:rsidR="00B77027">
        <w:t>)</w:t>
      </w:r>
      <w:r>
        <w:t>.</w:t>
      </w:r>
    </w:p>
    <w:p w14:paraId="242E0FFF" w14:textId="1FC6A599" w:rsidR="00AE5B5C" w:rsidRDefault="00097A8B" w:rsidP="00AE5B5C">
      <w:pPr>
        <w:pStyle w:val="Heading3"/>
      </w:pPr>
      <w:bookmarkStart w:id="6" w:name="_Toc447876652"/>
      <w:r>
        <w:t>What is</w:t>
      </w:r>
      <w:r w:rsidR="00AE5B5C">
        <w:t xml:space="preserve"> data</w:t>
      </w:r>
      <w:bookmarkEnd w:id="6"/>
      <w:r w:rsidR="00B56026">
        <w:t>?</w:t>
      </w:r>
    </w:p>
    <w:p w14:paraId="242E1000" w14:textId="77777777" w:rsidR="00AE5B5C" w:rsidRDefault="00AE5B5C" w:rsidP="00AE5B5C">
      <w:pPr>
        <w:pStyle w:val="BodyText"/>
      </w:pPr>
      <w:r>
        <w:t>A distinction should be made between ‘data’ and ‘information’. Data comprises raw, unorganised material such as characters, text, words, numbers, pictures, sound or video. However, without being put into context, it has little if any meaning. Information is derived from data after it has been processed and presented in context — in this way, data is given meaning.</w:t>
      </w:r>
    </w:p>
    <w:p w14:paraId="242E1001" w14:textId="5DAE4A9F" w:rsidR="00AE5B5C" w:rsidRDefault="00AE5B5C" w:rsidP="00AE5B5C">
      <w:pPr>
        <w:pStyle w:val="BodyText"/>
        <w:spacing w:after="240"/>
      </w:pPr>
      <w:r>
        <w:t>Some of the main types of data are defined in box 1 and the relationships between them are illustrated in figure 1</w:t>
      </w:r>
      <w:r w:rsidRPr="005D2665">
        <w:t>.</w:t>
      </w:r>
    </w:p>
    <w:p w14:paraId="242E1002" w14:textId="77777777" w:rsidR="00AE5B5C" w:rsidRDefault="00AE5B5C" w:rsidP="00AE5B5C">
      <w:pPr>
        <w:pStyle w:val="BoxSpaceAbove"/>
      </w:pPr>
      <w:r>
        <w:rPr>
          <w:b/>
          <w:vanish/>
          <w:color w:val="FF00FF"/>
          <w:sz w:val="14"/>
        </w:rPr>
        <w:lastRenderedPageBreak/>
        <w:t>Do not delete this RETURN as it gives space between the box and what precedes it.</w:t>
      </w:r>
    </w:p>
    <w:tbl>
      <w:tblPr>
        <w:tblW w:w="0" w:type="auto"/>
        <w:tblInd w:w="164" w:type="dxa"/>
        <w:tblBorders>
          <w:top w:val="single" w:sz="6" w:space="0" w:color="78A22F"/>
          <w:left w:val="single" w:sz="6" w:space="0" w:color="78A22F"/>
          <w:bottom w:val="single" w:sz="6" w:space="0" w:color="78A22F"/>
          <w:right w:val="single" w:sz="6" w:space="0" w:color="78A22F"/>
        </w:tblBorders>
        <w:tblLayout w:type="fixed"/>
        <w:tblCellMar>
          <w:left w:w="142" w:type="dxa"/>
          <w:right w:w="142" w:type="dxa"/>
        </w:tblCellMar>
        <w:tblLook w:val="0000" w:firstRow="0" w:lastRow="0" w:firstColumn="0" w:lastColumn="0" w:noHBand="0" w:noVBand="0"/>
      </w:tblPr>
      <w:tblGrid>
        <w:gridCol w:w="8771"/>
      </w:tblGrid>
      <w:tr w:rsidR="00AE5B5C" w14:paraId="242E1004" w14:textId="77777777" w:rsidTr="00A4511F">
        <w:tc>
          <w:tcPr>
            <w:tcW w:w="8771" w:type="dxa"/>
            <w:tcBorders>
              <w:top w:val="single" w:sz="6" w:space="0" w:color="78A22F"/>
              <w:left w:val="nil"/>
              <w:bottom w:val="nil"/>
              <w:right w:val="nil"/>
            </w:tcBorders>
            <w:shd w:val="clear" w:color="auto" w:fill="F2F2F2"/>
          </w:tcPr>
          <w:p w14:paraId="242E1003" w14:textId="77777777" w:rsidR="00AE5B5C" w:rsidRDefault="00AE5B5C" w:rsidP="00A4511F">
            <w:pPr>
              <w:pStyle w:val="BoxTitle"/>
            </w:pPr>
            <w:r>
              <w:rPr>
                <w:b w:val="0"/>
              </w:rPr>
              <w:t xml:space="preserve">Box </w:t>
            </w:r>
            <w:r>
              <w:rPr>
                <w:b w:val="0"/>
              </w:rPr>
              <w:fldChar w:fldCharType="begin"/>
            </w:r>
            <w:r>
              <w:rPr>
                <w:b w:val="0"/>
              </w:rPr>
              <w:instrText xml:space="preserve"> SEQ Box \* ARABIC </w:instrText>
            </w:r>
            <w:r>
              <w:rPr>
                <w:b w:val="0"/>
              </w:rPr>
              <w:fldChar w:fldCharType="separate"/>
            </w:r>
            <w:r w:rsidR="00C5754C">
              <w:rPr>
                <w:b w:val="0"/>
                <w:noProof/>
              </w:rPr>
              <w:t>1</w:t>
            </w:r>
            <w:r>
              <w:rPr>
                <w:b w:val="0"/>
              </w:rPr>
              <w:fldChar w:fldCharType="end"/>
            </w:r>
            <w:r>
              <w:tab/>
              <w:t>Definitions</w:t>
            </w:r>
          </w:p>
        </w:tc>
      </w:tr>
      <w:tr w:rsidR="00AE5B5C" w14:paraId="242E1010" w14:textId="77777777" w:rsidTr="00A4511F">
        <w:trPr>
          <w:cantSplit/>
        </w:trPr>
        <w:tc>
          <w:tcPr>
            <w:tcW w:w="8771" w:type="dxa"/>
            <w:tcBorders>
              <w:top w:val="nil"/>
              <w:left w:val="nil"/>
              <w:bottom w:val="nil"/>
              <w:right w:val="nil"/>
            </w:tcBorders>
            <w:shd w:val="clear" w:color="auto" w:fill="F2F2F2"/>
          </w:tcPr>
          <w:p w14:paraId="242E1005" w14:textId="7D063AC4" w:rsidR="00AE5B5C" w:rsidRDefault="00AE5B5C" w:rsidP="00A4511F">
            <w:pPr>
              <w:pStyle w:val="Box"/>
            </w:pPr>
            <w:r w:rsidRPr="007A3DB8">
              <w:rPr>
                <w:b/>
              </w:rPr>
              <w:t>Big data</w:t>
            </w:r>
            <w:r>
              <w:t xml:space="preserve"> is an overarching term that describes any voluminous amount of data that has the potential to be mined for information. While people and societies have long gathered and stored large amounts of data for eventual analysis, the concept of ‘big data’ is relatively new. Big data has been characterised by the so</w:t>
            </w:r>
            <w:r w:rsidR="00EF2088">
              <w:noBreakHyphen/>
            </w:r>
            <w:r>
              <w:t>called ‘three Vs’:</w:t>
            </w:r>
          </w:p>
          <w:p w14:paraId="242E1006" w14:textId="77777777" w:rsidR="00AE5B5C" w:rsidRPr="00874A1D" w:rsidRDefault="00AE5B5C" w:rsidP="00A4511F">
            <w:pPr>
              <w:pStyle w:val="BoxListBullet"/>
            </w:pPr>
            <w:r w:rsidRPr="00874A1D">
              <w:t>high volume — refers to the sheer volume of data being collected</w:t>
            </w:r>
          </w:p>
          <w:p w14:paraId="242E1007" w14:textId="730969D6" w:rsidR="00AE5B5C" w:rsidRPr="00874A1D" w:rsidRDefault="00AE5B5C" w:rsidP="00A4511F">
            <w:pPr>
              <w:pStyle w:val="BoxListBullet"/>
            </w:pPr>
            <w:r w:rsidRPr="00874A1D">
              <w:t>high velocity — refers to the great speed at which data is being generated, often in near</w:t>
            </w:r>
            <w:r w:rsidR="00EF2088">
              <w:noBreakHyphen/>
            </w:r>
            <w:r w:rsidRPr="00874A1D">
              <w:t>real time, and how it can be rapidly accessed, processed and analysed</w:t>
            </w:r>
          </w:p>
          <w:p w14:paraId="242E1008" w14:textId="77777777" w:rsidR="00AE5B5C" w:rsidRPr="00874A1D" w:rsidRDefault="00AE5B5C" w:rsidP="00A4511F">
            <w:pPr>
              <w:pStyle w:val="BoxListBullet"/>
            </w:pPr>
            <w:proofErr w:type="gramStart"/>
            <w:r w:rsidRPr="00874A1D">
              <w:t>high</w:t>
            </w:r>
            <w:proofErr w:type="gramEnd"/>
            <w:r w:rsidRPr="00874A1D">
              <w:t xml:space="preserve"> variety — refers to the many different formats of data and its diverse sources.</w:t>
            </w:r>
          </w:p>
          <w:p w14:paraId="242E1009" w14:textId="458344BB" w:rsidR="00AE5B5C" w:rsidRDefault="00AE5B5C" w:rsidP="00A4511F">
            <w:pPr>
              <w:pStyle w:val="Box"/>
            </w:pPr>
            <w:r>
              <w:t>Within big data, there is structured, semi</w:t>
            </w:r>
            <w:r w:rsidR="00EF2088">
              <w:noBreakHyphen/>
            </w:r>
            <w:r>
              <w:t xml:space="preserve">structured and unstructured data. </w:t>
            </w:r>
            <w:r w:rsidRPr="007A3DB8">
              <w:rPr>
                <w:b/>
              </w:rPr>
              <w:t>Structured data</w:t>
            </w:r>
            <w:r>
              <w:t xml:space="preserve"> is characterised by a high degree of organisation. It is commonly text files, displayed in titled columns and rows that can easily be ordered and processed by data mining tools and readily searchable by simple search operations. It largely comprises data contained in databases and spreadsheets. </w:t>
            </w:r>
            <w:r w:rsidRPr="007A3DB8">
              <w:rPr>
                <w:b/>
              </w:rPr>
              <w:t>Unstructured data</w:t>
            </w:r>
            <w:r>
              <w:t xml:space="preserve"> is data that is not organised in this way — such as email messages, word processing files, PDF files, digital images, video, audio and social media posts. </w:t>
            </w:r>
            <w:r w:rsidRPr="00240A22">
              <w:rPr>
                <w:b/>
              </w:rPr>
              <w:t>Semi</w:t>
            </w:r>
            <w:r w:rsidR="00EF2088">
              <w:rPr>
                <w:b/>
              </w:rPr>
              <w:noBreakHyphen/>
            </w:r>
            <w:r w:rsidRPr="00240A22">
              <w:rPr>
                <w:b/>
              </w:rPr>
              <w:t>structured data</w:t>
            </w:r>
            <w:r>
              <w:t xml:space="preserve"> is a cross between structured and unstructured data — for example, e</w:t>
            </w:r>
            <w:r w:rsidRPr="00FE7592">
              <w:t>mails have the sender, recipient, date, time and other fixed fields added to the unstructured data of the email message</w:t>
            </w:r>
            <w:r>
              <w:t>.</w:t>
            </w:r>
          </w:p>
          <w:p w14:paraId="242E100A" w14:textId="77777777" w:rsidR="00AE5B5C" w:rsidRDefault="00AE5B5C" w:rsidP="00A4511F">
            <w:pPr>
              <w:pStyle w:val="Box"/>
            </w:pPr>
            <w:r>
              <w:t xml:space="preserve">Whether data is </w:t>
            </w:r>
            <w:r w:rsidRPr="007A3DB8">
              <w:rPr>
                <w:b/>
              </w:rPr>
              <w:t>internal</w:t>
            </w:r>
            <w:r>
              <w:t xml:space="preserve"> or </w:t>
            </w:r>
            <w:r w:rsidRPr="007A3DB8">
              <w:rPr>
                <w:b/>
              </w:rPr>
              <w:t>external</w:t>
            </w:r>
            <w:r>
              <w:t xml:space="preserve"> depends on the perspective of the data holder. Data created within a business, government agency or other organisation is internal data, while data sourced from outside the organisation is external data.</w:t>
            </w:r>
          </w:p>
          <w:p w14:paraId="242E100B" w14:textId="57F0A12F" w:rsidR="00AE5B5C" w:rsidRDefault="00AE5B5C" w:rsidP="00A4511F">
            <w:pPr>
              <w:pStyle w:val="Box"/>
            </w:pPr>
            <w:r w:rsidRPr="007A3DB8">
              <w:rPr>
                <w:b/>
              </w:rPr>
              <w:t>Public sector data</w:t>
            </w:r>
            <w:r>
              <w:t xml:space="preserve"> is data collected and stored by government. </w:t>
            </w:r>
            <w:r w:rsidRPr="007A3DB8">
              <w:rPr>
                <w:b/>
              </w:rPr>
              <w:t>Private sector data</w:t>
            </w:r>
            <w:r>
              <w:t xml:space="preserve"> is data collected and stored by individuals, businesses and other non</w:t>
            </w:r>
            <w:r w:rsidR="00EF2088">
              <w:noBreakHyphen/>
            </w:r>
            <w:r>
              <w:t xml:space="preserve">government organisations. </w:t>
            </w:r>
          </w:p>
          <w:p w14:paraId="242E100C" w14:textId="53ED7330" w:rsidR="00AE5B5C" w:rsidRDefault="00AE5B5C" w:rsidP="00A4511F">
            <w:pPr>
              <w:pStyle w:val="Box"/>
            </w:pPr>
            <w:r w:rsidRPr="00A13DC3">
              <w:rPr>
                <w:b/>
              </w:rPr>
              <w:t>Personal data</w:t>
            </w:r>
            <w:r>
              <w:t xml:space="preserve"> is data</w:t>
            </w:r>
            <w:r w:rsidRPr="00841BE9">
              <w:t xml:space="preserve"> that identifies or could identify someone</w:t>
            </w:r>
            <w:r>
              <w:t>, such as their name</w:t>
            </w:r>
            <w:r w:rsidR="00DC3BB5">
              <w:t>,</w:t>
            </w:r>
            <w:r>
              <w:t xml:space="preserve"> address,</w:t>
            </w:r>
            <w:r w:rsidRPr="00841BE9">
              <w:t xml:space="preserve"> medical records, bank account details, photos, videos, personal preferences, </w:t>
            </w:r>
            <w:r>
              <w:t>opinions and occupation — essentia</w:t>
            </w:r>
            <w:r w:rsidRPr="00841BE9">
              <w:t xml:space="preserve">lly, any </w:t>
            </w:r>
            <w:r>
              <w:t>data</w:t>
            </w:r>
            <w:r w:rsidRPr="00841BE9">
              <w:t xml:space="preserve"> </w:t>
            </w:r>
            <w:r>
              <w:t>by which</w:t>
            </w:r>
            <w:r w:rsidRPr="00841BE9">
              <w:t xml:space="preserve"> someone may be reasonably identifiable.</w:t>
            </w:r>
          </w:p>
          <w:p w14:paraId="242E100D" w14:textId="45646D74" w:rsidR="00AE5B5C" w:rsidRDefault="00AE5B5C" w:rsidP="00A4511F">
            <w:pPr>
              <w:pStyle w:val="Box"/>
            </w:pPr>
            <w:r w:rsidRPr="007A3DB8">
              <w:rPr>
                <w:b/>
              </w:rPr>
              <w:t>Open data</w:t>
            </w:r>
            <w:r>
              <w:t xml:space="preserve"> is data that anyone can access, use or share — free or at negligible cost — subject only, at most, to the requirement to attribute and share</w:t>
            </w:r>
            <w:r w:rsidR="00EF2088">
              <w:noBreakHyphen/>
            </w:r>
            <w:r>
              <w:t>alike. Most definitions of open data also specify that it can be retrieved and meaningfully processed by a computer application</w:t>
            </w:r>
            <w:r w:rsidR="00DC3C0F">
              <w:t xml:space="preserve"> (machine readable)</w:t>
            </w:r>
            <w:r>
              <w:t xml:space="preserve"> — </w:t>
            </w:r>
            <w:r w:rsidRPr="006173B0">
              <w:t>that is, it is ‘techni</w:t>
            </w:r>
            <w:r>
              <w:t>cally open’ (downloadable</w:t>
            </w:r>
            <w:r w:rsidRPr="006173B0">
              <w:t xml:space="preserve"> in a useful format, for example, an Automated Programming Interface (API) subscription feed). It should also be easy to locate </w:t>
            </w:r>
            <w:r>
              <w:t xml:space="preserve">— </w:t>
            </w:r>
            <w:r w:rsidRPr="006173B0">
              <w:t>for example, th</w:t>
            </w:r>
            <w:r>
              <w:t>rough an internet search engine</w:t>
            </w:r>
            <w:r w:rsidRPr="006173B0">
              <w:t xml:space="preserve">. </w:t>
            </w:r>
            <w:r>
              <w:t>Open data can be internal or external, and collected and stored by the public or private sectors.</w:t>
            </w:r>
          </w:p>
          <w:p w14:paraId="242E100E" w14:textId="18ADB149" w:rsidR="00AE5B5C" w:rsidRDefault="00AE5B5C" w:rsidP="00A4511F">
            <w:pPr>
              <w:pStyle w:val="Box"/>
            </w:pPr>
            <w:r w:rsidRPr="00240A22">
              <w:rPr>
                <w:b/>
              </w:rPr>
              <w:t>Metadata</w:t>
            </w:r>
            <w:r w:rsidR="00097A8B">
              <w:t xml:space="preserve"> is ‘data about data’. It </w:t>
            </w:r>
            <w:r>
              <w:t>describe</w:t>
            </w:r>
            <w:r w:rsidR="00097A8B">
              <w:t>s</w:t>
            </w:r>
            <w:r>
              <w:t>, explain</w:t>
            </w:r>
            <w:r w:rsidR="00097A8B">
              <w:t>s</w:t>
            </w:r>
            <w:r>
              <w:t>, locate</w:t>
            </w:r>
            <w:r w:rsidR="00097A8B">
              <w:t>s</w:t>
            </w:r>
            <w:r>
              <w:t>, or otherwise make</w:t>
            </w:r>
            <w:r w:rsidR="00097A8B">
              <w:t>s</w:t>
            </w:r>
            <w:r>
              <w:t xml:space="preserve"> it easier to retrieve and use digital resources such as computer files, webpages and</w:t>
            </w:r>
            <w:r w:rsidRPr="006A0BBF">
              <w:t xml:space="preserve"> </w:t>
            </w:r>
            <w:r>
              <w:t xml:space="preserve">databases. For example, the metadata for a </w:t>
            </w:r>
            <w:r w:rsidRPr="00CC011F">
              <w:t>digital i</w:t>
            </w:r>
            <w:r>
              <w:t>mage may provide details on the size of the image, its resolution and</w:t>
            </w:r>
            <w:r w:rsidRPr="00CC011F">
              <w:t xml:space="preserve"> when the image was created</w:t>
            </w:r>
            <w:r>
              <w:t>.</w:t>
            </w:r>
          </w:p>
          <w:p w14:paraId="242E100F" w14:textId="65118690" w:rsidR="00AE5B5C" w:rsidRDefault="00097A8B" w:rsidP="00A4511F">
            <w:pPr>
              <w:pStyle w:val="Box"/>
            </w:pPr>
            <w:r>
              <w:t>A distinction is</w:t>
            </w:r>
            <w:r w:rsidR="00AE5B5C">
              <w:t xml:space="preserve"> made between </w:t>
            </w:r>
            <w:r w:rsidR="00AE5B5C" w:rsidRPr="007A3DB8">
              <w:rPr>
                <w:b/>
              </w:rPr>
              <w:t>raw data</w:t>
            </w:r>
            <w:r w:rsidR="00AE5B5C">
              <w:t xml:space="preserve"> (including field data) — that is, the basic material that is created and collected — and data that has been ‘cleaned’ or otherwise transformed with the intent to add value — for example, through data mapping and code generation. Raw data can be structured or unstructured.</w:t>
            </w:r>
          </w:p>
        </w:tc>
      </w:tr>
      <w:tr w:rsidR="00AE5B5C" w14:paraId="242E1012" w14:textId="77777777" w:rsidTr="00A4511F">
        <w:trPr>
          <w:cantSplit/>
        </w:trPr>
        <w:tc>
          <w:tcPr>
            <w:tcW w:w="8771" w:type="dxa"/>
            <w:tcBorders>
              <w:top w:val="nil"/>
              <w:left w:val="nil"/>
              <w:bottom w:val="nil"/>
              <w:right w:val="nil"/>
            </w:tcBorders>
            <w:shd w:val="clear" w:color="auto" w:fill="F2F2F2"/>
          </w:tcPr>
          <w:p w14:paraId="242E1011" w14:textId="5768D1D3" w:rsidR="00AE5B5C" w:rsidRDefault="00AE5B5C" w:rsidP="005E3E60">
            <w:pPr>
              <w:pStyle w:val="BoxSource"/>
            </w:pPr>
            <w:r>
              <w:rPr>
                <w:i/>
              </w:rPr>
              <w:t>Sources</w:t>
            </w:r>
            <w:r w:rsidRPr="00167F06">
              <w:t xml:space="preserve">: </w:t>
            </w:r>
            <w:r w:rsidR="005E3E60">
              <w:t xml:space="preserve">Office of the Australian Information Commissioner (2015b); </w:t>
            </w:r>
            <w:r>
              <w:t>PricewaterhouseCoopers (2014).</w:t>
            </w:r>
          </w:p>
        </w:tc>
      </w:tr>
      <w:tr w:rsidR="00AE5B5C" w14:paraId="242E1014" w14:textId="77777777" w:rsidTr="00A4511F">
        <w:trPr>
          <w:cantSplit/>
        </w:trPr>
        <w:tc>
          <w:tcPr>
            <w:tcW w:w="8771" w:type="dxa"/>
            <w:tcBorders>
              <w:top w:val="nil"/>
              <w:left w:val="nil"/>
              <w:bottom w:val="single" w:sz="6" w:space="0" w:color="78A22F"/>
              <w:right w:val="nil"/>
            </w:tcBorders>
            <w:shd w:val="clear" w:color="auto" w:fill="F2F2F2"/>
          </w:tcPr>
          <w:p w14:paraId="242E1013" w14:textId="77777777" w:rsidR="00AE5B5C" w:rsidRDefault="00AE5B5C" w:rsidP="00A4511F">
            <w:pPr>
              <w:pStyle w:val="Box"/>
              <w:spacing w:before="0" w:line="120" w:lineRule="exact"/>
            </w:pPr>
          </w:p>
        </w:tc>
      </w:tr>
      <w:tr w:rsidR="00AE5B5C" w:rsidRPr="000863A5" w14:paraId="242E1016" w14:textId="77777777" w:rsidTr="00A4511F">
        <w:trPr>
          <w:hidden/>
        </w:trPr>
        <w:tc>
          <w:tcPr>
            <w:tcW w:w="8771" w:type="dxa"/>
            <w:tcBorders>
              <w:top w:val="single" w:sz="6" w:space="0" w:color="78A22F"/>
              <w:left w:val="nil"/>
              <w:bottom w:val="nil"/>
              <w:right w:val="nil"/>
            </w:tcBorders>
          </w:tcPr>
          <w:p w14:paraId="242E1015" w14:textId="77777777" w:rsidR="00AE5B5C" w:rsidRPr="00626D32" w:rsidRDefault="00AE5B5C" w:rsidP="00A4511F">
            <w:pPr>
              <w:pStyle w:val="BoxSpaceBelow"/>
            </w:pPr>
            <w:r w:rsidRPr="00626D32">
              <w:rPr>
                <w:rFonts w:ascii="Times New Roman" w:hAnsi="Times New Roman"/>
                <w:b/>
                <w:vanish/>
                <w:color w:val="FF00FF"/>
              </w:rPr>
              <w:t>Do not delete this ROW as it gives space between the box and what follows it.</w:t>
            </w:r>
          </w:p>
        </w:tc>
      </w:tr>
      <w:tr w:rsidR="00AE5B5C" w14:paraId="242E101D" w14:textId="77777777" w:rsidTr="00A4511F">
        <w:trPr>
          <w:tblHeader/>
        </w:trPr>
        <w:tc>
          <w:tcPr>
            <w:tcW w:w="8771" w:type="dxa"/>
            <w:tcBorders>
              <w:top w:val="single" w:sz="6" w:space="0" w:color="78A22F"/>
              <w:left w:val="nil"/>
              <w:bottom w:val="nil"/>
              <w:right w:val="nil"/>
            </w:tcBorders>
            <w:shd w:val="clear" w:color="auto" w:fill="auto"/>
          </w:tcPr>
          <w:p w14:paraId="242E101C" w14:textId="77777777" w:rsidR="00AE5B5C" w:rsidRPr="00176D3F" w:rsidRDefault="00AE5B5C" w:rsidP="00A4511F">
            <w:pPr>
              <w:pStyle w:val="FigureTitle"/>
            </w:pPr>
            <w:r w:rsidRPr="00784A05">
              <w:rPr>
                <w:b w:val="0"/>
              </w:rPr>
              <w:lastRenderedPageBreak/>
              <w:t xml:space="preserve">Figure </w:t>
            </w:r>
            <w:r w:rsidRPr="00784A05">
              <w:rPr>
                <w:b w:val="0"/>
              </w:rPr>
              <w:fldChar w:fldCharType="begin"/>
            </w:r>
            <w:r w:rsidRPr="00784A05">
              <w:rPr>
                <w:b w:val="0"/>
              </w:rPr>
              <w:instrText xml:space="preserve"> COMMENTS  \* MERGEFORMAT </w:instrText>
            </w:r>
            <w:r w:rsidRPr="00784A05">
              <w:rPr>
                <w:b w:val="0"/>
              </w:rPr>
              <w:fldChar w:fldCharType="end"/>
            </w:r>
            <w:r w:rsidRPr="00784A05">
              <w:rPr>
                <w:b w:val="0"/>
              </w:rPr>
              <w:fldChar w:fldCharType="begin"/>
            </w:r>
            <w:r w:rsidRPr="00784A05">
              <w:rPr>
                <w:b w:val="0"/>
              </w:rPr>
              <w:instrText xml:space="preserve"> SEQ Figure \* ARABIC </w:instrText>
            </w:r>
            <w:r w:rsidRPr="00784A05">
              <w:rPr>
                <w:b w:val="0"/>
              </w:rPr>
              <w:fldChar w:fldCharType="separate"/>
            </w:r>
            <w:r w:rsidR="00C5754C">
              <w:rPr>
                <w:b w:val="0"/>
                <w:noProof/>
              </w:rPr>
              <w:t>1</w:t>
            </w:r>
            <w:r w:rsidRPr="00784A05">
              <w:rPr>
                <w:b w:val="0"/>
              </w:rPr>
              <w:fldChar w:fldCharType="end"/>
            </w:r>
            <w:r>
              <w:tab/>
              <w:t>Relationships between types of data</w:t>
            </w:r>
          </w:p>
        </w:tc>
      </w:tr>
      <w:tr w:rsidR="00AE5B5C" w14:paraId="242E1021" w14:textId="77777777" w:rsidTr="00A4511F">
        <w:tc>
          <w:tcPr>
            <w:tcW w:w="8771" w:type="dxa"/>
            <w:tcBorders>
              <w:top w:val="nil"/>
              <w:left w:val="nil"/>
              <w:bottom w:val="nil"/>
              <w:right w:val="nil"/>
            </w:tcBorders>
            <w:shd w:val="clear" w:color="auto" w:fill="auto"/>
            <w:tcMar>
              <w:top w:w="28" w:type="dxa"/>
              <w:bottom w:w="28" w:type="dxa"/>
            </w:tcMar>
          </w:tcPr>
          <w:tbl>
            <w:tblPr>
              <w:tblW w:w="8504" w:type="dxa"/>
              <w:jc w:val="center"/>
              <w:tblBorders>
                <w:top w:val="single" w:sz="6" w:space="0" w:color="8064A2"/>
                <w:bottom w:val="single" w:sz="6" w:space="0" w:color="8064A2"/>
              </w:tblBorders>
              <w:tblLayout w:type="fixed"/>
              <w:tblCellMar>
                <w:top w:w="28" w:type="dxa"/>
                <w:left w:w="0" w:type="dxa"/>
                <w:right w:w="0" w:type="dxa"/>
              </w:tblCellMar>
              <w:tblLook w:val="0000" w:firstRow="0" w:lastRow="0" w:firstColumn="0" w:lastColumn="0" w:noHBand="0" w:noVBand="0"/>
            </w:tblPr>
            <w:tblGrid>
              <w:gridCol w:w="8504"/>
            </w:tblGrid>
            <w:tr w:rsidR="00AE5B5C" w14:paraId="242E101F" w14:textId="77777777" w:rsidTr="00A4511F">
              <w:trPr>
                <w:tblHeader/>
                <w:jc w:val="center"/>
              </w:trPr>
              <w:tc>
                <w:tcPr>
                  <w:tcW w:w="5000" w:type="pct"/>
                  <w:tcBorders>
                    <w:top w:val="nil"/>
                    <w:bottom w:val="nil"/>
                  </w:tcBorders>
                </w:tcPr>
                <w:p w14:paraId="242E101E" w14:textId="1317891B" w:rsidR="00AE5B5C" w:rsidRDefault="002E14EB" w:rsidP="00A4511F">
                  <w:pPr>
                    <w:pStyle w:val="Figure"/>
                    <w:spacing w:before="60" w:after="60"/>
                  </w:pPr>
                  <w:r>
                    <w:object w:dxaOrig="8729" w:dyaOrig="8730" w14:anchorId="242E11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1pt;height:262.85pt" o:ole="">
                        <v:imagedata r:id="rId24" o:title=""/>
                      </v:shape>
                      <o:OLEObject Type="Embed" ProgID="Visio.Drawing.11" ShapeID="_x0000_i1025" DrawAspect="Content" ObjectID="_1522236225" r:id="rId25"/>
                    </w:object>
                  </w:r>
                </w:p>
              </w:tc>
            </w:tr>
          </w:tbl>
          <w:p w14:paraId="242E1020" w14:textId="77777777" w:rsidR="00AE5B5C" w:rsidRDefault="00AE5B5C" w:rsidP="00A4511F">
            <w:pPr>
              <w:pStyle w:val="Figure"/>
            </w:pPr>
          </w:p>
        </w:tc>
      </w:tr>
      <w:tr w:rsidR="00AE5B5C" w:rsidRPr="00176D3F" w14:paraId="242E1023" w14:textId="77777777" w:rsidTr="00A4511F">
        <w:tc>
          <w:tcPr>
            <w:tcW w:w="8771" w:type="dxa"/>
            <w:tcBorders>
              <w:top w:val="nil"/>
              <w:left w:val="nil"/>
              <w:bottom w:val="nil"/>
              <w:right w:val="nil"/>
            </w:tcBorders>
            <w:shd w:val="clear" w:color="auto" w:fill="auto"/>
          </w:tcPr>
          <w:p w14:paraId="242E1022" w14:textId="77777777" w:rsidR="00AE5B5C" w:rsidRPr="00134B17" w:rsidRDefault="00AE5B5C" w:rsidP="00A4511F">
            <w:pPr>
              <w:pStyle w:val="Source"/>
            </w:pPr>
            <w:r w:rsidRPr="00134B17">
              <w:t xml:space="preserve">Source: </w:t>
            </w:r>
            <w:r>
              <w:t>McKinsey Global Institute (2013).</w:t>
            </w:r>
          </w:p>
        </w:tc>
      </w:tr>
      <w:tr w:rsidR="00AE5B5C" w14:paraId="242E1025" w14:textId="77777777" w:rsidTr="00A4511F">
        <w:tc>
          <w:tcPr>
            <w:tcW w:w="8771" w:type="dxa"/>
            <w:tcBorders>
              <w:top w:val="nil"/>
              <w:left w:val="nil"/>
              <w:bottom w:val="single" w:sz="6" w:space="0" w:color="78A22F"/>
              <w:right w:val="nil"/>
            </w:tcBorders>
            <w:shd w:val="clear" w:color="auto" w:fill="auto"/>
          </w:tcPr>
          <w:p w14:paraId="242E1024" w14:textId="77777777" w:rsidR="00AE5B5C" w:rsidRDefault="00AE5B5C" w:rsidP="00A4511F">
            <w:pPr>
              <w:pStyle w:val="Figurespace"/>
            </w:pPr>
          </w:p>
        </w:tc>
      </w:tr>
      <w:tr w:rsidR="00AE5B5C" w:rsidRPr="000863A5" w14:paraId="242E1027" w14:textId="77777777" w:rsidTr="00A4511F">
        <w:trPr>
          <w:hidden/>
        </w:trPr>
        <w:tc>
          <w:tcPr>
            <w:tcW w:w="8771" w:type="dxa"/>
            <w:tcBorders>
              <w:top w:val="single" w:sz="6" w:space="0" w:color="78A22F"/>
              <w:left w:val="nil"/>
              <w:bottom w:val="nil"/>
              <w:right w:val="nil"/>
            </w:tcBorders>
          </w:tcPr>
          <w:p w14:paraId="242E1026" w14:textId="77777777" w:rsidR="00AE5B5C" w:rsidRPr="00626D32" w:rsidRDefault="00AE5B5C" w:rsidP="00A4511F">
            <w:pPr>
              <w:pStyle w:val="BoxSpaceBelow"/>
            </w:pPr>
            <w:r w:rsidRPr="00626D32">
              <w:rPr>
                <w:rFonts w:ascii="Times New Roman" w:hAnsi="Times New Roman"/>
                <w:b/>
                <w:vanish/>
                <w:color w:val="FF00FF"/>
              </w:rPr>
              <w:t xml:space="preserve">Do not delete this ROW as it gives space between the </w:t>
            </w:r>
            <w:r>
              <w:rPr>
                <w:rFonts w:ascii="Times New Roman" w:hAnsi="Times New Roman"/>
                <w:b/>
                <w:vanish/>
                <w:color w:val="FF00FF"/>
              </w:rPr>
              <w:t xml:space="preserve">figure </w:t>
            </w:r>
            <w:r w:rsidRPr="00626D32">
              <w:rPr>
                <w:rFonts w:ascii="Times New Roman" w:hAnsi="Times New Roman"/>
                <w:b/>
                <w:vanish/>
                <w:color w:val="FF00FF"/>
              </w:rPr>
              <w:t>and what follows it.</w:t>
            </w:r>
          </w:p>
        </w:tc>
      </w:tr>
    </w:tbl>
    <w:p w14:paraId="242E1028" w14:textId="77777777" w:rsidR="001470F5" w:rsidRDefault="00F64E6C" w:rsidP="00AC7875">
      <w:pPr>
        <w:pStyle w:val="Heading3"/>
      </w:pPr>
      <w:bookmarkStart w:id="7" w:name="_Toc447876653"/>
      <w:r>
        <w:t>Why does data matter?</w:t>
      </w:r>
      <w:bookmarkEnd w:id="7"/>
    </w:p>
    <w:p w14:paraId="242E1029" w14:textId="6B46803D" w:rsidR="00B63BA6" w:rsidRDefault="00F64E6C" w:rsidP="003A3669">
      <w:pPr>
        <w:pStyle w:val="BodyText"/>
      </w:pPr>
      <w:r w:rsidRPr="00F34ADD">
        <w:t>The amount of data being generated, collected and stored has been growing exponentially</w:t>
      </w:r>
      <w:r>
        <w:t>. Data</w:t>
      </w:r>
      <w:r w:rsidR="00F34ADD">
        <w:t xml:space="preserve"> is generated from a</w:t>
      </w:r>
      <w:r w:rsidR="00F34ADD" w:rsidRPr="00543437">
        <w:t xml:space="preserve"> multitude of transactions, product</w:t>
      </w:r>
      <w:r w:rsidR="00F34ADD">
        <w:t xml:space="preserve">ion </w:t>
      </w:r>
      <w:r w:rsidR="00BD3B19">
        <w:t xml:space="preserve">activities </w:t>
      </w:r>
      <w:r w:rsidR="00F34ADD">
        <w:t xml:space="preserve">and communications via </w:t>
      </w:r>
      <w:r w:rsidR="00F34ADD" w:rsidRPr="00543437">
        <w:t>information and communication technologies, in</w:t>
      </w:r>
      <w:r w:rsidR="00F34ADD">
        <w:t>cluding the internet, and</w:t>
      </w:r>
      <w:r w:rsidR="00F34ADD" w:rsidRPr="00543437">
        <w:t xml:space="preserve"> billions of sensors that are capturing activi</w:t>
      </w:r>
      <w:r w:rsidR="008E27E2">
        <w:t>ties in the physical world</w:t>
      </w:r>
      <w:r w:rsidR="00874A1D">
        <w:t xml:space="preserve"> (OECD</w:t>
      </w:r>
      <w:r w:rsidR="00FD38B7">
        <w:t xml:space="preserve"> </w:t>
      </w:r>
      <w:r w:rsidR="00874A1D">
        <w:t>2015</w:t>
      </w:r>
      <w:r w:rsidR="007F1625">
        <w:t>a</w:t>
      </w:r>
      <w:r w:rsidR="00874A1D">
        <w:t>)</w:t>
      </w:r>
      <w:r w:rsidR="00F34ADD" w:rsidRPr="00543437">
        <w:t>.</w:t>
      </w:r>
    </w:p>
    <w:p w14:paraId="242E102A" w14:textId="0AB29648" w:rsidR="00BA34A4" w:rsidRDefault="00F34ADD" w:rsidP="003A3669">
      <w:pPr>
        <w:pStyle w:val="BodyText"/>
      </w:pPr>
      <w:r w:rsidRPr="00F34ADD">
        <w:t xml:space="preserve">By some estimates, the amount of data generated </w:t>
      </w:r>
      <w:r w:rsidR="00F806AF">
        <w:t xml:space="preserve">worldwide </w:t>
      </w:r>
      <w:r w:rsidRPr="00F34ADD">
        <w:t>in 2002 (five billion gigabytes) is now being generated every two days</w:t>
      </w:r>
      <w:r w:rsidR="00C84464">
        <w:t xml:space="preserve">, while other estimates suggest that 90 per cent of the world’s information was generated in just the </w:t>
      </w:r>
      <w:r w:rsidR="00D50E51">
        <w:t>past</w:t>
      </w:r>
      <w:r w:rsidR="00C84464">
        <w:t xml:space="preserve"> two years</w:t>
      </w:r>
      <w:r w:rsidR="00320EA9">
        <w:t xml:space="preserve"> (IBM</w:t>
      </w:r>
      <w:r w:rsidR="00EC657B">
        <w:t> </w:t>
      </w:r>
      <w:r w:rsidR="00320EA9">
        <w:t>2016)</w:t>
      </w:r>
      <w:r w:rsidRPr="00F34ADD">
        <w:t>.</w:t>
      </w:r>
      <w:r w:rsidR="00B63BA6">
        <w:t xml:space="preserve"> </w:t>
      </w:r>
      <w:r w:rsidR="00B63BA6" w:rsidRPr="00B63BA6">
        <w:t>Since it is unlikely that governments have substantially increased investment in data activity in such a short period, it is reasonable to assume that most of this growth is in private (or personal) data.</w:t>
      </w:r>
    </w:p>
    <w:p w14:paraId="242E102B" w14:textId="38C7CBC4" w:rsidR="00F34ADD" w:rsidRDefault="00F64E6C" w:rsidP="003A3669">
      <w:pPr>
        <w:pStyle w:val="BodyText"/>
      </w:pPr>
      <w:r>
        <w:t xml:space="preserve">Data is increasingly integral to how economies function. </w:t>
      </w:r>
      <w:r w:rsidR="00F34ADD" w:rsidRPr="00F34ADD">
        <w:t>Increases in computing power, data storage</w:t>
      </w:r>
      <w:r w:rsidR="00016962">
        <w:t>,</w:t>
      </w:r>
      <w:r w:rsidR="00F34ADD" w:rsidRPr="00F34ADD">
        <w:t xml:space="preserve"> data capture and matching technologies are increasing the scope for businesses, individuals and govern</w:t>
      </w:r>
      <w:r w:rsidR="00F806AF">
        <w:t>ments to make use of large data</w:t>
      </w:r>
      <w:r w:rsidR="00F34ADD" w:rsidRPr="00F34ADD">
        <w:t>bases.</w:t>
      </w:r>
      <w:r w:rsidR="00F34ADD">
        <w:t xml:space="preserve"> Analysis of large volumes of data is driving improvements in — and the development of new — products, processes, organisational methods and markets</w:t>
      </w:r>
      <w:r w:rsidR="00F34ADD" w:rsidRPr="00D04F75">
        <w:t>.</w:t>
      </w:r>
      <w:r w:rsidR="00F806AF" w:rsidRPr="00D04F75">
        <w:t xml:space="preserve"> For example, </w:t>
      </w:r>
      <w:r w:rsidR="00F3125B" w:rsidRPr="00D04F75">
        <w:t>big data anal</w:t>
      </w:r>
      <w:r w:rsidR="00F3125B">
        <w:t>ytics is enabling new perspectives to be gained on the human genome, with potential spin</w:t>
      </w:r>
      <w:r w:rsidR="00EF2088">
        <w:noBreakHyphen/>
      </w:r>
      <w:r w:rsidR="00F3125B">
        <w:t>offs for health and medicine.</w:t>
      </w:r>
    </w:p>
    <w:p w14:paraId="242E102C" w14:textId="63E0E2C3" w:rsidR="00BA34A4" w:rsidRDefault="00683188" w:rsidP="003A3669">
      <w:pPr>
        <w:pStyle w:val="BodyText"/>
      </w:pPr>
      <w:r>
        <w:lastRenderedPageBreak/>
        <w:t>However, much of the data generated remains under</w:t>
      </w:r>
      <w:r w:rsidR="00EF2088">
        <w:noBreakHyphen/>
      </w:r>
      <w:r>
        <w:t>utilised.</w:t>
      </w:r>
      <w:r w:rsidR="00BA34A4">
        <w:t xml:space="preserve"> According to one estimate, i</w:t>
      </w:r>
      <w:r w:rsidR="00543437">
        <w:t xml:space="preserve">n 2013, </w:t>
      </w:r>
      <w:r w:rsidR="00E873AF">
        <w:t>around</w:t>
      </w:r>
      <w:r w:rsidR="00543437">
        <w:t xml:space="preserve"> 22</w:t>
      </w:r>
      <w:r w:rsidR="00F208ED">
        <w:t> </w:t>
      </w:r>
      <w:r w:rsidR="00543437">
        <w:t>per cent</w:t>
      </w:r>
      <w:r w:rsidR="0069415C">
        <w:t xml:space="preserve"> of data generated</w:t>
      </w:r>
      <w:r w:rsidR="00D50E51">
        <w:t xml:space="preserve"> in the ‘digital universe’</w:t>
      </w:r>
      <w:r w:rsidR="00BA34A4">
        <w:t xml:space="preserve"> was</w:t>
      </w:r>
      <w:r w:rsidR="0069415C">
        <w:t xml:space="preserve"> </w:t>
      </w:r>
      <w:r w:rsidR="001960CF">
        <w:t>potentially useful as an input into subsequent analysis</w:t>
      </w:r>
      <w:r w:rsidR="0069415C">
        <w:t xml:space="preserve"> but </w:t>
      </w:r>
      <w:r w:rsidR="00BD3B19">
        <w:t>less than 5 </w:t>
      </w:r>
      <w:r w:rsidR="00543437">
        <w:t xml:space="preserve">per </w:t>
      </w:r>
      <w:r w:rsidR="005B6D91">
        <w:t>cent of that</w:t>
      </w:r>
      <w:r w:rsidR="000F56E1">
        <w:t xml:space="preserve"> data</w:t>
      </w:r>
      <w:r w:rsidR="005B6D91">
        <w:t xml:space="preserve"> was actually analysed</w:t>
      </w:r>
      <w:r w:rsidR="00BD3B19">
        <w:t xml:space="preserve"> (EMC Corporation</w:t>
      </w:r>
      <w:r w:rsidR="00F208ED">
        <w:t> </w:t>
      </w:r>
      <w:r w:rsidR="00BD3B19">
        <w:t>2014)</w:t>
      </w:r>
      <w:r w:rsidR="00543437" w:rsidRPr="00543437">
        <w:t>.</w:t>
      </w:r>
    </w:p>
    <w:p w14:paraId="242E102D" w14:textId="2844C815" w:rsidR="00B63BA6" w:rsidRDefault="00D74F0F" w:rsidP="003A3669">
      <w:pPr>
        <w:pStyle w:val="BodyText"/>
      </w:pPr>
      <w:r w:rsidRPr="00D74F0F">
        <w:t xml:space="preserve">For governments, the pace of change strengthens the need for monitoring, reviewing and adapting policy settings to ensure they </w:t>
      </w:r>
      <w:r w:rsidR="00683188">
        <w:t xml:space="preserve">do </w:t>
      </w:r>
      <w:r w:rsidRPr="00D74F0F">
        <w:t xml:space="preserve">not unnecessarily or inadvertently constrain the capacity of businesses </w:t>
      </w:r>
      <w:r w:rsidR="00B63BA6">
        <w:t xml:space="preserve">— and public sector service providers — </w:t>
      </w:r>
      <w:r w:rsidRPr="00D74F0F">
        <w:t xml:space="preserve">to be innovative </w:t>
      </w:r>
      <w:r w:rsidR="00332E82">
        <w:t>in their use of data.</w:t>
      </w:r>
    </w:p>
    <w:p w14:paraId="242E102E" w14:textId="39364802" w:rsidR="004971D5" w:rsidRDefault="00B63BA6" w:rsidP="003A3669">
      <w:pPr>
        <w:pStyle w:val="BodyText"/>
      </w:pPr>
      <w:r>
        <w:t>While</w:t>
      </w:r>
      <w:r w:rsidR="00D74F0F" w:rsidRPr="00D74F0F">
        <w:t xml:space="preserve"> governments must be mindful of </w:t>
      </w:r>
      <w:r w:rsidR="00332E82">
        <w:t xml:space="preserve">the </w:t>
      </w:r>
      <w:r w:rsidR="00D74F0F" w:rsidRPr="00D74F0F">
        <w:t>legitimate privacy concerns</w:t>
      </w:r>
      <w:r w:rsidR="00332E82">
        <w:t xml:space="preserve"> of individuals, and how </w:t>
      </w:r>
      <w:r w:rsidR="000F56E1">
        <w:t>the ‘digital universe’</w:t>
      </w:r>
      <w:r w:rsidR="00332E82">
        <w:t xml:space="preserve"> is enabling detailed profiles of individuals to be built and used, </w:t>
      </w:r>
      <w:r>
        <w:t>efficient data management requires more than just privacy standards</w:t>
      </w:r>
      <w:r w:rsidR="00D74F0F" w:rsidRPr="00D74F0F">
        <w:t xml:space="preserve">. </w:t>
      </w:r>
      <w:r>
        <w:t>R</w:t>
      </w:r>
      <w:r w:rsidR="007F0FD5">
        <w:t>esponsive</w:t>
      </w:r>
      <w:r>
        <w:t>ness</w:t>
      </w:r>
      <w:r w:rsidR="007F0FD5">
        <w:t xml:space="preserve"> and flexib</w:t>
      </w:r>
      <w:r>
        <w:t>ility</w:t>
      </w:r>
      <w:r w:rsidR="00D74F0F" w:rsidRPr="00D74F0F">
        <w:t xml:space="preserve"> in managing the availability </w:t>
      </w:r>
      <w:r w:rsidR="00B22EAA">
        <w:t xml:space="preserve">and use </w:t>
      </w:r>
      <w:r w:rsidR="00D74F0F" w:rsidRPr="00D74F0F">
        <w:t xml:space="preserve">of data </w:t>
      </w:r>
      <w:r>
        <w:t xml:space="preserve">(public and private sector) </w:t>
      </w:r>
      <w:r w:rsidR="00D74F0F" w:rsidRPr="00D74F0F">
        <w:t>to ensure it provides the maximum net benefit to society</w:t>
      </w:r>
      <w:r w:rsidR="00E873AF">
        <w:t xml:space="preserve"> </w:t>
      </w:r>
      <w:r>
        <w:t>is needed in the face of the major shifts now evident in the technolo</w:t>
      </w:r>
      <w:r w:rsidR="004971D5">
        <w:t>gy for creating and analys</w:t>
      </w:r>
      <w:r>
        <w:t>ing data.</w:t>
      </w:r>
    </w:p>
    <w:p w14:paraId="242E1030" w14:textId="45683465" w:rsidR="004971D5" w:rsidRDefault="004971D5" w:rsidP="004971D5">
      <w:pPr>
        <w:pStyle w:val="BodyText"/>
      </w:pPr>
      <w:r>
        <w:t>One h</w:t>
      </w:r>
      <w:r w:rsidR="00097A8B">
        <w:t>ardy perennial is the sugges</w:t>
      </w:r>
      <w:r>
        <w:t>tion that governments should substantially improve their own service provision</w:t>
      </w:r>
      <w:r w:rsidR="00E873AF">
        <w:t xml:space="preserve"> by</w:t>
      </w:r>
      <w:r w:rsidR="009738BC">
        <w:t xml:space="preserve"> using data to strengthen</w:t>
      </w:r>
      <w:r w:rsidR="00E873AF">
        <w:t xml:space="preserve"> the evidence base for their policies</w:t>
      </w:r>
      <w:r>
        <w:t xml:space="preserve"> and</w:t>
      </w:r>
      <w:r w:rsidR="00DC3BB5">
        <w:t xml:space="preserve"> to</w:t>
      </w:r>
      <w:r w:rsidR="00683188">
        <w:t xml:space="preserve"> improve regulatory implementation and enforcement</w:t>
      </w:r>
      <w:r>
        <w:t>.</w:t>
      </w:r>
      <w:r w:rsidR="00B56026">
        <w:t xml:space="preserve"> </w:t>
      </w:r>
      <w:r>
        <w:t>But developments in data management also appear to offer governments, businesses and innovators the opportunity to reshape markets and alter previously</w:t>
      </w:r>
      <w:r w:rsidR="00EF2088">
        <w:noBreakHyphen/>
      </w:r>
      <w:r>
        <w:t>accepted paradigms of disadvantage and societal need.</w:t>
      </w:r>
    </w:p>
    <w:p w14:paraId="242E1031" w14:textId="59512650" w:rsidR="00D74F0F" w:rsidRDefault="00912C6F" w:rsidP="004971D5">
      <w:pPr>
        <w:pStyle w:val="BodyText"/>
      </w:pPr>
      <w:r>
        <w:t>This i</w:t>
      </w:r>
      <w:r w:rsidR="004971D5">
        <w:t>nquiry will allow exploration of those opportunities, drawing on the active participation of parties with knowledge of big data and its ability to induce change.</w:t>
      </w:r>
    </w:p>
    <w:p w14:paraId="242E1032" w14:textId="77777777" w:rsidR="005B6D91" w:rsidRDefault="00FE7592" w:rsidP="005B6D91">
      <w:pPr>
        <w:pStyle w:val="Heading3"/>
      </w:pPr>
      <w:bookmarkStart w:id="8" w:name="_Toc447876654"/>
      <w:r>
        <w:t>Why data is a key economic resource</w:t>
      </w:r>
      <w:bookmarkEnd w:id="8"/>
    </w:p>
    <w:p w14:paraId="242E1033" w14:textId="72F59D30" w:rsidR="009102D2" w:rsidRDefault="00A8365F" w:rsidP="00862AE7">
      <w:pPr>
        <w:pStyle w:val="BodyText"/>
      </w:pPr>
      <w:r w:rsidRPr="00862AE7">
        <w:t>The fact that data</w:t>
      </w:r>
      <w:r w:rsidR="005B6D91" w:rsidRPr="00240A22">
        <w:t xml:space="preserve"> can be </w:t>
      </w:r>
      <w:r w:rsidRPr="00240A22">
        <w:t xml:space="preserve">shared, </w:t>
      </w:r>
      <w:r w:rsidR="005B6D91" w:rsidRPr="00240A22">
        <w:t>used and reused an unlimited number of times</w:t>
      </w:r>
      <w:r w:rsidRPr="00240A22">
        <w:t xml:space="preserve"> </w:t>
      </w:r>
      <w:r w:rsidR="00240A22">
        <w:t xml:space="preserve">(it is </w:t>
      </w:r>
      <w:r w:rsidR="00240A22" w:rsidRPr="00240A22">
        <w:t>‘non</w:t>
      </w:r>
      <w:r w:rsidR="005E3E60">
        <w:noBreakHyphen/>
      </w:r>
      <w:proofErr w:type="spellStart"/>
      <w:r w:rsidR="00240A22" w:rsidRPr="00240A22">
        <w:t>rivalrous</w:t>
      </w:r>
      <w:proofErr w:type="spellEnd"/>
      <w:r w:rsidR="00240A22" w:rsidRPr="00240A22">
        <w:t>’ in consumption</w:t>
      </w:r>
      <w:r w:rsidR="00240A22">
        <w:t>)</w:t>
      </w:r>
      <w:r w:rsidR="00240A22" w:rsidRPr="00240A22">
        <w:t xml:space="preserve"> </w:t>
      </w:r>
      <w:r w:rsidRPr="00240A22">
        <w:t>makes it an especially valuable resource</w:t>
      </w:r>
      <w:r w:rsidR="005B6D91" w:rsidRPr="00240A22">
        <w:t xml:space="preserve">. However, </w:t>
      </w:r>
      <w:r w:rsidR="00240A22" w:rsidRPr="00091B38">
        <w:t xml:space="preserve">because it </w:t>
      </w:r>
      <w:r w:rsidR="00240A22" w:rsidRPr="00240A22">
        <w:t xml:space="preserve">is possible for a collector, creator </w:t>
      </w:r>
      <w:r w:rsidR="00240A22">
        <w:t>or</w:t>
      </w:r>
      <w:r w:rsidR="00240A22" w:rsidRPr="00240A22">
        <w:t xml:space="preserve"> </w:t>
      </w:r>
      <w:proofErr w:type="spellStart"/>
      <w:r w:rsidR="00240A22" w:rsidRPr="00240A22">
        <w:t>storer</w:t>
      </w:r>
      <w:proofErr w:type="spellEnd"/>
      <w:r w:rsidR="00240A22" w:rsidRPr="00240A22">
        <w:t xml:space="preserve"> of data to exclude others from accessing that data and using it for their own purposes</w:t>
      </w:r>
      <w:r w:rsidR="00240A22">
        <w:t>,</w:t>
      </w:r>
      <w:r w:rsidR="00240A22" w:rsidRPr="00240A22">
        <w:t xml:space="preserve"> </w:t>
      </w:r>
      <w:r w:rsidRPr="00240A22">
        <w:t>data</w:t>
      </w:r>
      <w:r w:rsidR="005B6D91" w:rsidRPr="00240A22">
        <w:t xml:space="preserve"> </w:t>
      </w:r>
      <w:r w:rsidR="0000659E" w:rsidRPr="00240A22">
        <w:t xml:space="preserve">cannot </w:t>
      </w:r>
      <w:r w:rsidR="00D2383E" w:rsidRPr="00240A22">
        <w:t xml:space="preserve">be </w:t>
      </w:r>
      <w:r w:rsidR="0000659E" w:rsidRPr="00240A22">
        <w:t xml:space="preserve">considered </w:t>
      </w:r>
      <w:r w:rsidR="005B6D91" w:rsidRPr="00240A22">
        <w:t xml:space="preserve">a </w:t>
      </w:r>
      <w:r w:rsidR="00240A22">
        <w:t>‘</w:t>
      </w:r>
      <w:r w:rsidR="005B6D91" w:rsidRPr="00240A22">
        <w:t>public good</w:t>
      </w:r>
      <w:r w:rsidR="00240A22">
        <w:t>’.</w:t>
      </w:r>
      <w:r w:rsidR="00051A0E" w:rsidRPr="00240A22">
        <w:rPr>
          <w:rStyle w:val="FootnoteReference"/>
        </w:rPr>
        <w:footnoteReference w:id="2"/>
      </w:r>
      <w:r w:rsidR="005B6D91" w:rsidRPr="00240A22">
        <w:t xml:space="preserve"> These excludability characteristics of data provide </w:t>
      </w:r>
      <w:r w:rsidR="005A796A" w:rsidRPr="00240A22">
        <w:t xml:space="preserve">strong </w:t>
      </w:r>
      <w:r w:rsidR="005B6D91" w:rsidRPr="00240A22">
        <w:t>incentives for businesses to collect and add value to data</w:t>
      </w:r>
      <w:r w:rsidR="00331EC3" w:rsidRPr="00240A22">
        <w:t xml:space="preserve"> — for instance, to improve the efficiency of the</w:t>
      </w:r>
      <w:r w:rsidR="005A796A" w:rsidRPr="00240A22">
        <w:t xml:space="preserve">ir operations and identify new </w:t>
      </w:r>
      <w:r w:rsidR="006173B0" w:rsidRPr="00240A22">
        <w:t xml:space="preserve">opportunities. </w:t>
      </w:r>
      <w:r>
        <w:t xml:space="preserve">It </w:t>
      </w:r>
      <w:r w:rsidR="00097A8B">
        <w:t>is</w:t>
      </w:r>
      <w:r>
        <w:t xml:space="preserve"> often in the interests of </w:t>
      </w:r>
      <w:r w:rsidR="004576F5" w:rsidRPr="00240A22">
        <w:t xml:space="preserve">businesses to exclude access to </w:t>
      </w:r>
      <w:r w:rsidR="00FB1B88" w:rsidRPr="00240A22">
        <w:t xml:space="preserve">their data by </w:t>
      </w:r>
      <w:r w:rsidR="004576F5" w:rsidRPr="00240A22">
        <w:t xml:space="preserve">other parties or, alternatively, to sell their data </w:t>
      </w:r>
      <w:r w:rsidR="00FB1B88" w:rsidRPr="00240A22">
        <w:t>to other</w:t>
      </w:r>
      <w:r w:rsidR="004E44C6" w:rsidRPr="00240A22">
        <w:t xml:space="preserve"> partie</w:t>
      </w:r>
      <w:r w:rsidR="00FB1B88" w:rsidRPr="00240A22">
        <w:t xml:space="preserve">s </w:t>
      </w:r>
      <w:r w:rsidR="004576F5" w:rsidRPr="00240A22">
        <w:t xml:space="preserve">or </w:t>
      </w:r>
      <w:r w:rsidR="00FB1B88" w:rsidRPr="00240A22">
        <w:t>negotiate</w:t>
      </w:r>
      <w:r w:rsidR="004576F5" w:rsidRPr="00240A22">
        <w:t xml:space="preserve"> </w:t>
      </w:r>
      <w:r w:rsidR="00C950AA" w:rsidRPr="00240A22">
        <w:t xml:space="preserve">other </w:t>
      </w:r>
      <w:r w:rsidR="004576F5" w:rsidRPr="00240A22">
        <w:t>mutually beneficial data sharing arrangeme</w:t>
      </w:r>
      <w:r w:rsidR="00FB1B88" w:rsidRPr="00240A22">
        <w:t>nts</w:t>
      </w:r>
      <w:r w:rsidR="004576F5" w:rsidRPr="00240A22">
        <w:t>.</w:t>
      </w:r>
    </w:p>
    <w:p w14:paraId="242E1034" w14:textId="6DC74F3E" w:rsidR="004576F5" w:rsidRDefault="009102D2" w:rsidP="00862AE7">
      <w:pPr>
        <w:pStyle w:val="BodyText"/>
      </w:pPr>
      <w:r>
        <w:lastRenderedPageBreak/>
        <w:t>T</w:t>
      </w:r>
      <w:r w:rsidR="00912C6F">
        <w:t xml:space="preserve">he </w:t>
      </w:r>
      <w:r w:rsidR="005E3E60">
        <w:t>t</w:t>
      </w:r>
      <w:r w:rsidR="00912C6F">
        <w:t xml:space="preserve">erms of </w:t>
      </w:r>
      <w:r w:rsidR="005E3E60">
        <w:t>r</w:t>
      </w:r>
      <w:r w:rsidR="00912C6F">
        <w:t>eference for this i</w:t>
      </w:r>
      <w:r>
        <w:t xml:space="preserve">nquiry </w:t>
      </w:r>
      <w:r w:rsidR="00340148">
        <w:t xml:space="preserve">ask the Commission to provide an update on existing data sharing initiatives in Australia and consider recommendations for improving participation in such initiatives. </w:t>
      </w:r>
      <w:r>
        <w:t>The public interest in encouragi</w:t>
      </w:r>
      <w:r w:rsidR="0063741A">
        <w:t>ng any such sharing needs to</w:t>
      </w:r>
      <w:r>
        <w:t xml:space="preserve"> </w:t>
      </w:r>
      <w:r w:rsidR="0063741A">
        <w:t xml:space="preserve">be </w:t>
      </w:r>
      <w:r>
        <w:t>clear</w:t>
      </w:r>
      <w:r w:rsidR="0063741A">
        <w:t>ly identifie</w:t>
      </w:r>
      <w:r w:rsidR="00340148">
        <w:t>d and used to guide p</w:t>
      </w:r>
      <w:r>
        <w:t>olicy development.</w:t>
      </w:r>
    </w:p>
    <w:p w14:paraId="242E1035" w14:textId="633C4FE2" w:rsidR="00A8365F" w:rsidRPr="00091B38" w:rsidRDefault="00A8365F" w:rsidP="00862AE7">
      <w:pPr>
        <w:pStyle w:val="BodyText"/>
      </w:pPr>
      <w:r>
        <w:t xml:space="preserve">On the production side, data is both an input into and a product of </w:t>
      </w:r>
      <w:r w:rsidR="006B2B86">
        <w:t>transactions — including commercial transactions and non</w:t>
      </w:r>
      <w:r w:rsidR="00EF2088">
        <w:noBreakHyphen/>
      </w:r>
      <w:r w:rsidR="006B2B86">
        <w:t>commercial transactions. An individual looking for information on a search engine (a non</w:t>
      </w:r>
      <w:r w:rsidR="00EF2088">
        <w:noBreakHyphen/>
      </w:r>
      <w:r w:rsidR="006B2B86">
        <w:t xml:space="preserve">commercial transaction) generates data on their interest and often their location. The websites they select from the search then feed into improving the next search for the same information. </w:t>
      </w:r>
      <w:proofErr w:type="gramStart"/>
      <w:r w:rsidR="006B2B86">
        <w:t>This self</w:t>
      </w:r>
      <w:r w:rsidR="00EF2088">
        <w:noBreakHyphen/>
      </w:r>
      <w:r w:rsidR="006B2B86">
        <w:t>generating characteristic of some (but not all) data helps to distinguish it from capital and labour inputs</w:t>
      </w:r>
      <w:r w:rsidR="00240A22">
        <w:t xml:space="preserve"> to production</w:t>
      </w:r>
      <w:r w:rsidR="006B2B86">
        <w:t>.</w:t>
      </w:r>
      <w:proofErr w:type="gramEnd"/>
    </w:p>
    <w:p w14:paraId="242E1036" w14:textId="77777777" w:rsidR="005B6D91" w:rsidRDefault="005B6D91" w:rsidP="00331EC3">
      <w:pPr>
        <w:pStyle w:val="Heading4"/>
      </w:pPr>
      <w:r>
        <w:t>Economies of scale and scope</w:t>
      </w:r>
    </w:p>
    <w:p w14:paraId="242E1037" w14:textId="2B84BD6F" w:rsidR="005B6D91" w:rsidRDefault="005B6D91" w:rsidP="003A0F90">
      <w:pPr>
        <w:pStyle w:val="BodyText"/>
      </w:pPr>
      <w:r>
        <w:t xml:space="preserve">For many Australian businesses, data </w:t>
      </w:r>
      <w:r w:rsidR="009102D2">
        <w:t xml:space="preserve">could be considered </w:t>
      </w:r>
      <w:r>
        <w:t>just another resource that can help them run their operations more effectively and raise their awareness of the needs of their customers. For some businesses, increases in the</w:t>
      </w:r>
      <w:r w:rsidR="007F0FD5">
        <w:t xml:space="preserve"> amount of data </w:t>
      </w:r>
      <w:r w:rsidR="00155674">
        <w:t xml:space="preserve">they </w:t>
      </w:r>
      <w:r w:rsidR="007F0FD5">
        <w:t xml:space="preserve">collect </w:t>
      </w:r>
      <w:r w:rsidR="00155674">
        <w:t xml:space="preserve">or otherwise access </w:t>
      </w:r>
      <w:r w:rsidR="007F0FD5">
        <w:t>can enable them</w:t>
      </w:r>
      <w:r>
        <w:t xml:space="preserve"> to increase the quality of the service</w:t>
      </w:r>
      <w:r w:rsidR="00155674">
        <w:t>s they</w:t>
      </w:r>
      <w:r>
        <w:t xml:space="preserve"> provide</w:t>
      </w:r>
      <w:r w:rsidR="006E24A2">
        <w:t xml:space="preserve">. In turn, this can </w:t>
      </w:r>
      <w:r>
        <w:t xml:space="preserve">attract more </w:t>
      </w:r>
      <w:r w:rsidR="006E24A2">
        <w:t>customers</w:t>
      </w:r>
      <w:r>
        <w:t xml:space="preserve"> and enabl</w:t>
      </w:r>
      <w:r w:rsidR="006E24A2">
        <w:t>e</w:t>
      </w:r>
      <w:r>
        <w:t xml:space="preserve"> </w:t>
      </w:r>
      <w:r w:rsidR="006E24A2">
        <w:t>the business to generate</w:t>
      </w:r>
      <w:r>
        <w:t xml:space="preserve"> more data</w:t>
      </w:r>
      <w:r w:rsidR="00155674">
        <w:t xml:space="preserve"> (economies of scale)</w:t>
      </w:r>
      <w:r w:rsidR="007F0FD5">
        <w:t xml:space="preserve">. Similarly, </w:t>
      </w:r>
      <w:r w:rsidR="00FA0B13">
        <w:t>the</w:t>
      </w:r>
      <w:r w:rsidR="007F0FD5">
        <w:t xml:space="preserve"> link</w:t>
      </w:r>
      <w:r w:rsidR="00FA0B13">
        <w:t>ing of</w:t>
      </w:r>
      <w:r>
        <w:t xml:space="preserve"> diverse sources and types of data can generate value greater than the sum of the parts, such as profiling of individuals and the associated potential to improve the targeting of advertising</w:t>
      </w:r>
      <w:r w:rsidR="00155674">
        <w:t xml:space="preserve"> (economies of scope)</w:t>
      </w:r>
      <w:r>
        <w:t>.</w:t>
      </w:r>
    </w:p>
    <w:p w14:paraId="242E1038" w14:textId="1BD171C3" w:rsidR="005B6D91" w:rsidRDefault="005B6D91" w:rsidP="005B6D91">
      <w:pPr>
        <w:pStyle w:val="BodyText"/>
      </w:pPr>
      <w:r>
        <w:t>Many data</w:t>
      </w:r>
      <w:r w:rsidR="00EF2088">
        <w:noBreakHyphen/>
      </w:r>
      <w:r>
        <w:t>driven services and platforms, such as social networking sites, are characterised by large network effects where the utility of the services increases more than proportionately with the number of users</w:t>
      </w:r>
      <w:r w:rsidR="0061010D">
        <w:t xml:space="preserve"> </w:t>
      </w:r>
      <w:r w:rsidR="008B3764">
        <w:t>(OECD</w:t>
      </w:r>
      <w:r w:rsidR="00F208ED">
        <w:t> </w:t>
      </w:r>
      <w:r w:rsidR="008B3764">
        <w:t>2015</w:t>
      </w:r>
      <w:r w:rsidR="007F1625">
        <w:t>a</w:t>
      </w:r>
      <w:r w:rsidR="008B3764">
        <w:t>).</w:t>
      </w:r>
      <w:r w:rsidR="00A51341">
        <w:t xml:space="preserve"> For example, the benefits to an individual member of a networking </w:t>
      </w:r>
      <w:r w:rsidR="00E873AF">
        <w:t>app</w:t>
      </w:r>
      <w:r w:rsidR="00A51341">
        <w:t xml:space="preserve"> such as </w:t>
      </w:r>
      <w:proofErr w:type="spellStart"/>
      <w:r w:rsidR="00A51341">
        <w:t>WhatsApp</w:t>
      </w:r>
      <w:proofErr w:type="spellEnd"/>
      <w:r w:rsidR="00A51341">
        <w:t xml:space="preserve"> </w:t>
      </w:r>
      <w:r w:rsidR="0093748C">
        <w:t>tend</w:t>
      </w:r>
      <w:r w:rsidR="00A51341">
        <w:t xml:space="preserve"> to increase as more family members, friends and other people become members.</w:t>
      </w:r>
      <w:r w:rsidR="00C14825">
        <w:t xml:space="preserve"> </w:t>
      </w:r>
      <w:r w:rsidR="00980CC2">
        <w:t>Network effects can</w:t>
      </w:r>
      <w:r w:rsidR="00C14825">
        <w:t xml:space="preserve"> also </w:t>
      </w:r>
      <w:r w:rsidR="00980CC2">
        <w:t xml:space="preserve">be </w:t>
      </w:r>
      <w:r w:rsidR="00C14825">
        <w:t>present</w:t>
      </w:r>
      <w:r w:rsidR="00980CC2">
        <w:t xml:space="preserve"> when companies produce</w:t>
      </w:r>
      <w:r w:rsidR="00C14825">
        <w:t xml:space="preserve"> products — for example </w:t>
      </w:r>
      <w:r w:rsidR="00340148">
        <w:t xml:space="preserve">generators and </w:t>
      </w:r>
      <w:r w:rsidR="00C14825">
        <w:t xml:space="preserve">engines — with embedded </w:t>
      </w:r>
      <w:r w:rsidR="003252DC">
        <w:t>sensors that</w:t>
      </w:r>
      <w:r w:rsidR="00C14825">
        <w:t xml:space="preserve"> provide the original supplier with a stream of performance data.</w:t>
      </w:r>
    </w:p>
    <w:p w14:paraId="242E1039" w14:textId="77777777" w:rsidR="000B7F18" w:rsidRDefault="000B7F18" w:rsidP="000B7F18">
      <w:pPr>
        <w:pStyle w:val="Heading4"/>
      </w:pPr>
      <w:r>
        <w:t>Data ownership</w:t>
      </w:r>
    </w:p>
    <w:p w14:paraId="242E103A" w14:textId="77777777" w:rsidR="001960CF" w:rsidRDefault="000B7F18" w:rsidP="000B7F18">
      <w:pPr>
        <w:pStyle w:val="BodyText"/>
      </w:pPr>
      <w:r w:rsidRPr="000B7F18">
        <w:t xml:space="preserve">While data can be subject to copyright and other intellectual property rights, the concept of ownership of data is sometimes not quite as straightforward as the concept of ownership of physical goods, where the owner typically has exclusive </w:t>
      </w:r>
      <w:r w:rsidR="007F0FD5">
        <w:t>rights and control</w:t>
      </w:r>
      <w:r w:rsidRPr="000B7F18">
        <w:t xml:space="preserve">. </w:t>
      </w:r>
      <w:r w:rsidR="001960CF">
        <w:t>For example,</w:t>
      </w:r>
      <w:r w:rsidR="001960CF" w:rsidRPr="001960CF">
        <w:t xml:space="preserve"> telephon</w:t>
      </w:r>
      <w:r w:rsidR="001960CF">
        <w:t>e call metadata — that is, the location, time</w:t>
      </w:r>
      <w:r w:rsidR="001960CF" w:rsidRPr="001960CF">
        <w:t xml:space="preserve"> and duration of </w:t>
      </w:r>
      <w:r w:rsidR="001960CF">
        <w:t xml:space="preserve">phone calls — </w:t>
      </w:r>
      <w:r w:rsidR="00B77027">
        <w:t xml:space="preserve">could be considered </w:t>
      </w:r>
      <w:r w:rsidR="00C14825">
        <w:t xml:space="preserve">as either </w:t>
      </w:r>
      <w:r w:rsidR="001960CF">
        <w:t xml:space="preserve">the property of the individual </w:t>
      </w:r>
      <w:r w:rsidR="00B77027">
        <w:t>caller or</w:t>
      </w:r>
      <w:r w:rsidR="001960CF">
        <w:t xml:space="preserve"> the relevant phone network</w:t>
      </w:r>
      <w:r w:rsidR="00B77027">
        <w:t>.</w:t>
      </w:r>
    </w:p>
    <w:p w14:paraId="242E103B" w14:textId="070271DC" w:rsidR="001960CF" w:rsidRDefault="003D4592" w:rsidP="000B7F18">
      <w:pPr>
        <w:pStyle w:val="BodyText"/>
      </w:pPr>
      <w:r>
        <w:t>S</w:t>
      </w:r>
      <w:r w:rsidR="007013D9">
        <w:t>takeholders lay</w:t>
      </w:r>
      <w:r w:rsidR="006B2B86">
        <w:t>ing</w:t>
      </w:r>
      <w:r w:rsidR="007013D9">
        <w:t xml:space="preserve"> claim to o</w:t>
      </w:r>
      <w:r w:rsidR="00FA0B13">
        <w:t xml:space="preserve">wnership of </w:t>
      </w:r>
      <w:r w:rsidR="007013D9">
        <w:t xml:space="preserve">particular </w:t>
      </w:r>
      <w:r w:rsidR="00FA0B13">
        <w:t>data</w:t>
      </w:r>
      <w:r w:rsidR="007013D9">
        <w:t xml:space="preserve"> </w:t>
      </w:r>
      <w:r>
        <w:t>can include, for example,</w:t>
      </w:r>
      <w:r w:rsidR="007F0FD5">
        <w:t xml:space="preserve"> parties that create</w:t>
      </w:r>
      <w:r w:rsidR="000B7F18" w:rsidRPr="000B7F18">
        <w:t xml:space="preserve"> </w:t>
      </w:r>
      <w:r w:rsidR="007013D9">
        <w:t xml:space="preserve">the </w:t>
      </w:r>
      <w:r w:rsidR="000B7F18" w:rsidRPr="000B7F18">
        <w:t xml:space="preserve">data, </w:t>
      </w:r>
      <w:r w:rsidR="007F0FD5">
        <w:t>parties</w:t>
      </w:r>
      <w:r w:rsidR="000B7F18" w:rsidRPr="000B7F18">
        <w:t xml:space="preserve"> that commissi</w:t>
      </w:r>
      <w:r w:rsidR="007F0FD5">
        <w:t>on</w:t>
      </w:r>
      <w:r w:rsidR="000B7F18" w:rsidRPr="000B7F18">
        <w:t xml:space="preserve"> </w:t>
      </w:r>
      <w:r w:rsidR="007013D9">
        <w:t xml:space="preserve">the </w:t>
      </w:r>
      <w:r w:rsidR="000B7F18" w:rsidRPr="000B7F18">
        <w:t>data creation, par</w:t>
      </w:r>
      <w:r w:rsidR="007F0FD5">
        <w:t xml:space="preserve">ties that purchase </w:t>
      </w:r>
      <w:r w:rsidR="007013D9">
        <w:t xml:space="preserve">the </w:t>
      </w:r>
      <w:r w:rsidR="007F0FD5">
        <w:t>data</w:t>
      </w:r>
      <w:r w:rsidR="000B7F18" w:rsidRPr="000B7F18">
        <w:t xml:space="preserve"> and</w:t>
      </w:r>
      <w:r w:rsidR="007F0FD5">
        <w:t xml:space="preserve"> parties</w:t>
      </w:r>
      <w:r w:rsidR="000B7F18" w:rsidRPr="000B7F18">
        <w:t xml:space="preserve"> </w:t>
      </w:r>
      <w:r w:rsidR="007F0FD5">
        <w:t>that are</w:t>
      </w:r>
      <w:r w:rsidR="000B7F18" w:rsidRPr="000B7F18">
        <w:t xml:space="preserve"> the subject of </w:t>
      </w:r>
      <w:r w:rsidR="007013D9">
        <w:t xml:space="preserve">the </w:t>
      </w:r>
      <w:r w:rsidR="000B7F18" w:rsidRPr="000B7F18">
        <w:t>data. In cases</w:t>
      </w:r>
      <w:r w:rsidR="007F0FD5">
        <w:t xml:space="preserve"> where data </w:t>
      </w:r>
      <w:r w:rsidR="00862F7D">
        <w:t>is</w:t>
      </w:r>
      <w:r w:rsidR="007F0FD5">
        <w:t xml:space="preserve"> considered ‘personal’, </w:t>
      </w:r>
      <w:r w:rsidR="007013D9">
        <w:t>ownership</w:t>
      </w:r>
      <w:r w:rsidR="007F0FD5">
        <w:t xml:space="preserve"> rights can be</w:t>
      </w:r>
      <w:r w:rsidR="000B7F18" w:rsidRPr="000B7F18">
        <w:t xml:space="preserve"> particularly complex</w:t>
      </w:r>
      <w:r w:rsidR="00FA0B13">
        <w:t xml:space="preserve"> because</w:t>
      </w:r>
      <w:r w:rsidR="000B7F18" w:rsidRPr="000B7F18">
        <w:t xml:space="preserve"> privacy regimes typically tend to </w:t>
      </w:r>
      <w:r w:rsidR="000B7F18" w:rsidRPr="000B7F18">
        <w:lastRenderedPageBreak/>
        <w:t xml:space="preserve">strengthen the </w:t>
      </w:r>
      <w:r w:rsidR="007013D9">
        <w:t xml:space="preserve">ownership </w:t>
      </w:r>
      <w:r w:rsidR="000B7F18" w:rsidRPr="000B7F18">
        <w:t>rights of individuals</w:t>
      </w:r>
      <w:r w:rsidR="00FA0B13">
        <w:t xml:space="preserve"> over data </w:t>
      </w:r>
      <w:r w:rsidR="00980CC2">
        <w:t>to which such rules apply</w:t>
      </w:r>
      <w:r w:rsidR="00FA0B13">
        <w:t xml:space="preserve"> </w:t>
      </w:r>
      <w:r w:rsidR="000B7F18" w:rsidRPr="000B7F18">
        <w:t>(OECD</w:t>
      </w:r>
      <w:r w:rsidR="000D26D7">
        <w:t> </w:t>
      </w:r>
      <w:r w:rsidR="000B7F18" w:rsidRPr="000B7F18">
        <w:t>2015</w:t>
      </w:r>
      <w:r w:rsidR="007F1625">
        <w:t>a</w:t>
      </w:r>
      <w:r w:rsidR="000B7F18" w:rsidRPr="000B7F18">
        <w:t>).</w:t>
      </w:r>
      <w:r w:rsidR="006B2B86">
        <w:t xml:space="preserve"> For example, do the medical records generated by a patient visiting a doctor belong to the patient, the doctor, or both parties?</w:t>
      </w:r>
      <w:r w:rsidR="00980CC2">
        <w:t xml:space="preserve"> </w:t>
      </w:r>
      <w:r w:rsidR="00980CC2" w:rsidRPr="00980CC2">
        <w:t>This inquiry will consider whether ownership of data is essential to achieving privacy.</w:t>
      </w:r>
    </w:p>
    <w:p w14:paraId="242E103C" w14:textId="4D060574" w:rsidR="007013D9" w:rsidRDefault="007013D9" w:rsidP="000B7F18">
      <w:pPr>
        <w:pStyle w:val="BodyText"/>
      </w:pPr>
      <w:r>
        <w:t xml:space="preserve">With personal devices such as smart phones and </w:t>
      </w:r>
      <w:proofErr w:type="spellStart"/>
      <w:r w:rsidR="000D1493">
        <w:t>F</w:t>
      </w:r>
      <w:r>
        <w:t>itbits</w:t>
      </w:r>
      <w:proofErr w:type="spellEnd"/>
      <w:r>
        <w:t xml:space="preserve"> collecting data on the activities of indivi</w:t>
      </w:r>
      <w:r w:rsidR="00A51341">
        <w:t>duals, questions arise as to</w:t>
      </w:r>
      <w:r>
        <w:t xml:space="preserve"> who owns the data when </w:t>
      </w:r>
      <w:r w:rsidR="00091B38">
        <w:t>the</w:t>
      </w:r>
      <w:r>
        <w:t xml:space="preserve"> personal device communicates with</w:t>
      </w:r>
      <w:r w:rsidR="00841BE9">
        <w:t xml:space="preserve"> a wider network. T</w:t>
      </w:r>
      <w:r w:rsidR="00945B84">
        <w:t xml:space="preserve">here </w:t>
      </w:r>
      <w:r w:rsidR="000D1493">
        <w:t>are</w:t>
      </w:r>
      <w:r w:rsidR="00945B84">
        <w:t xml:space="preserve"> </w:t>
      </w:r>
      <w:r w:rsidR="00A51341">
        <w:t>also questions</w:t>
      </w:r>
      <w:r w:rsidR="00945B84">
        <w:t xml:space="preserve"> </w:t>
      </w:r>
      <w:r w:rsidR="000D1493">
        <w:t>around</w:t>
      </w:r>
      <w:r>
        <w:t xml:space="preserve"> </w:t>
      </w:r>
      <w:r w:rsidR="00D07161">
        <w:t>what constitutes an individual’s ‘consent’ for an organisation to collect, use and share data about them — and debate over the distinctions between ‘</w:t>
      </w:r>
      <w:r w:rsidR="00945B84">
        <w:t>informed consent</w:t>
      </w:r>
      <w:r w:rsidR="00D07161">
        <w:t>’</w:t>
      </w:r>
      <w:r w:rsidR="00945B84">
        <w:t xml:space="preserve">, </w:t>
      </w:r>
      <w:r w:rsidR="00D07161">
        <w:t>‘</w:t>
      </w:r>
      <w:r>
        <w:t>passive consent</w:t>
      </w:r>
      <w:r w:rsidR="00D07161">
        <w:t>’</w:t>
      </w:r>
      <w:r>
        <w:t xml:space="preserve">, </w:t>
      </w:r>
      <w:r w:rsidR="00D07161">
        <w:t>‘</w:t>
      </w:r>
      <w:r>
        <w:t>unknown consent</w:t>
      </w:r>
      <w:r w:rsidR="00D07161">
        <w:t>’</w:t>
      </w:r>
      <w:r>
        <w:t xml:space="preserve"> and </w:t>
      </w:r>
      <w:r w:rsidR="00D07161">
        <w:t>‘</w:t>
      </w:r>
      <w:r>
        <w:t>non</w:t>
      </w:r>
      <w:r w:rsidR="00EF2088">
        <w:noBreakHyphen/>
      </w:r>
      <w:r>
        <w:t>consent</w:t>
      </w:r>
      <w:r w:rsidR="00D07161">
        <w:t>’</w:t>
      </w:r>
      <w:r w:rsidR="00841BE9">
        <w:t xml:space="preserve">. For instance, does </w:t>
      </w:r>
      <w:r w:rsidR="00D07161">
        <w:t xml:space="preserve">an individual’s agreement to </w:t>
      </w:r>
      <w:r w:rsidR="00841BE9" w:rsidRPr="00841BE9">
        <w:t xml:space="preserve">Facebook’s </w:t>
      </w:r>
      <w:r w:rsidR="00841BE9" w:rsidRPr="00A13DC3">
        <w:rPr>
          <w:i/>
        </w:rPr>
        <w:t>Data Use Policy</w:t>
      </w:r>
      <w:r w:rsidR="00841BE9" w:rsidRPr="00841BE9">
        <w:t xml:space="preserve">, which is available to </w:t>
      </w:r>
      <w:r w:rsidR="00D07161">
        <w:t>prospective members</w:t>
      </w:r>
      <w:r w:rsidR="00841BE9" w:rsidRPr="00841BE9">
        <w:t xml:space="preserve"> </w:t>
      </w:r>
      <w:r w:rsidR="00D07161">
        <w:t xml:space="preserve">to read </w:t>
      </w:r>
      <w:r w:rsidR="00841BE9" w:rsidRPr="00841BE9">
        <w:t xml:space="preserve">before they </w:t>
      </w:r>
      <w:r w:rsidR="001D0DEF">
        <w:t xml:space="preserve">agree to </w:t>
      </w:r>
      <w:r w:rsidR="00841BE9" w:rsidRPr="00841BE9">
        <w:t xml:space="preserve">join Facebook </w:t>
      </w:r>
      <w:r w:rsidR="00945B84">
        <w:t>(</w:t>
      </w:r>
      <w:r w:rsidR="00841BE9">
        <w:t>and remains available after joining</w:t>
      </w:r>
      <w:r w:rsidR="00945B84">
        <w:t>)</w:t>
      </w:r>
      <w:r w:rsidR="00841BE9">
        <w:t>, constitute</w:t>
      </w:r>
      <w:r w:rsidR="00841BE9" w:rsidRPr="00841BE9">
        <w:t xml:space="preserve"> </w:t>
      </w:r>
      <w:r w:rsidR="00654B02">
        <w:t>meaningful</w:t>
      </w:r>
      <w:r w:rsidR="00841BE9" w:rsidRPr="00841BE9">
        <w:t xml:space="preserve"> consent</w:t>
      </w:r>
      <w:r w:rsidR="00D07161">
        <w:t xml:space="preserve"> to </w:t>
      </w:r>
      <w:r w:rsidR="001D0DEF">
        <w:t xml:space="preserve">the </w:t>
      </w:r>
      <w:r w:rsidR="00D07161">
        <w:t>collect</w:t>
      </w:r>
      <w:r w:rsidR="001D0DEF">
        <w:t>ion</w:t>
      </w:r>
      <w:r w:rsidR="00D07161">
        <w:t xml:space="preserve">, use </w:t>
      </w:r>
      <w:r w:rsidR="001D0DEF">
        <w:t>and sharing of</w:t>
      </w:r>
      <w:r w:rsidR="00D07161">
        <w:t xml:space="preserve"> their data</w:t>
      </w:r>
      <w:r w:rsidR="00841BE9">
        <w:t>?</w:t>
      </w:r>
      <w:r w:rsidR="00980CC2">
        <w:t xml:space="preserve"> </w:t>
      </w:r>
      <w:r w:rsidR="00980CC2" w:rsidRPr="00980CC2">
        <w:t>Or, in the alternative case, to what de</w:t>
      </w:r>
      <w:r w:rsidR="00980CC2">
        <w:t>gree should the buyer beware when</w:t>
      </w:r>
      <w:r w:rsidR="00980CC2" w:rsidRPr="00980CC2">
        <w:t xml:space="preserve"> signing up to an apparently free but nevertheless valuable service?</w:t>
      </w:r>
    </w:p>
    <w:p w14:paraId="242E103D" w14:textId="77777777" w:rsidR="00842A6E" w:rsidRDefault="00163453" w:rsidP="009426CE">
      <w:pPr>
        <w:pStyle w:val="Heading3"/>
      </w:pPr>
      <w:bookmarkStart w:id="9" w:name="_Toc447876655"/>
      <w:r>
        <w:t>The C</w:t>
      </w:r>
      <w:r w:rsidR="00842A6E">
        <w:t>ommission’s approach</w:t>
      </w:r>
      <w:r w:rsidR="009A018F">
        <w:t xml:space="preserve"> and previous work</w:t>
      </w:r>
      <w:bookmarkEnd w:id="9"/>
    </w:p>
    <w:p w14:paraId="242E103E" w14:textId="58537C98" w:rsidR="00980CC2" w:rsidRDefault="00F0535A" w:rsidP="003828EA">
      <w:pPr>
        <w:pStyle w:val="BodyText"/>
      </w:pPr>
      <w:r>
        <w:t>In preparing its report</w:t>
      </w:r>
      <w:r w:rsidR="000D1493">
        <w:t xml:space="preserve"> to Government</w:t>
      </w:r>
      <w:r>
        <w:t xml:space="preserve">, the Commission will analyse the costs, benefits and risks of increasing access to data and examine ways to increase data availability and use. </w:t>
      </w:r>
      <w:r w:rsidR="00980CC2">
        <w:t>T</w:t>
      </w:r>
      <w:r w:rsidR="00980CC2" w:rsidRPr="00644B19">
        <w:t>o avoi</w:t>
      </w:r>
      <w:r w:rsidR="00980CC2">
        <w:t>d replication, the inquiry will</w:t>
      </w:r>
      <w:r w:rsidR="00980CC2" w:rsidRPr="00644B19">
        <w:t xml:space="preserve"> draw on </w:t>
      </w:r>
      <w:r w:rsidR="00980CC2">
        <w:t>recent</w:t>
      </w:r>
      <w:r w:rsidR="00980CC2" w:rsidRPr="00644B19">
        <w:t xml:space="preserve"> studies and reviews</w:t>
      </w:r>
      <w:r w:rsidR="00980CC2">
        <w:t xml:space="preserve"> — for example, the </w:t>
      </w:r>
      <w:r w:rsidR="00980CC2" w:rsidRPr="00CE37E1">
        <w:t xml:space="preserve">findings of the Public Sector </w:t>
      </w:r>
      <w:r w:rsidR="00980CC2">
        <w:t>Data Management Project (Australian Government Department of the Prime Minister and Cabinet</w:t>
      </w:r>
      <w:r w:rsidR="00F208ED">
        <w:t> </w:t>
      </w:r>
      <w:r w:rsidR="00980CC2">
        <w:t>2015). It will also take into account the Government’s recent policy announcements to improve availability and use of public sector data as part of its Innovation Statement, including its Public Data Policy Statement (Australian Government</w:t>
      </w:r>
      <w:r w:rsidR="00F208ED">
        <w:t> </w:t>
      </w:r>
      <w:r w:rsidR="00980CC2">
        <w:t>2015</w:t>
      </w:r>
      <w:r w:rsidR="00A946D0">
        <w:t>b</w:t>
      </w:r>
      <w:r w:rsidR="00980CC2">
        <w:t>).</w:t>
      </w:r>
    </w:p>
    <w:p w14:paraId="242E103F" w14:textId="7B0C1525" w:rsidR="003828EA" w:rsidRDefault="003252DC" w:rsidP="003828EA">
      <w:pPr>
        <w:pStyle w:val="BodyText"/>
      </w:pPr>
      <w:r>
        <w:t>The Commission</w:t>
      </w:r>
      <w:r w:rsidR="00F0535A">
        <w:t xml:space="preserve"> will conduct its own analysis and draw heavily on input from participants through consultations, written submissions</w:t>
      </w:r>
      <w:r w:rsidR="00EF2FEC">
        <w:t xml:space="preserve"> </w:t>
      </w:r>
      <w:r w:rsidR="00CB245E">
        <w:t xml:space="preserve">(see attachment A for how to make a submission) </w:t>
      </w:r>
      <w:r w:rsidR="00EF2FEC">
        <w:t>and</w:t>
      </w:r>
      <w:r w:rsidR="00F0535A">
        <w:t xml:space="preserve"> stakeholder comments</w:t>
      </w:r>
      <w:r w:rsidR="00EF2FEC">
        <w:t>, as well as</w:t>
      </w:r>
      <w:r w:rsidR="00F0535A">
        <w:t xml:space="preserve"> </w:t>
      </w:r>
      <w:r w:rsidR="003828EA">
        <w:t>any relevant p</w:t>
      </w:r>
      <w:r w:rsidR="00BA6223">
        <w:t>revious Commission work</w:t>
      </w:r>
      <w:r w:rsidR="009A018F">
        <w:t>. B</w:t>
      </w:r>
      <w:r w:rsidR="00162FB8">
        <w:t>ox </w:t>
      </w:r>
      <w:r w:rsidR="00BA6223">
        <w:t>2</w:t>
      </w:r>
      <w:r w:rsidR="009A018F">
        <w:t xml:space="preserve"> examines some of the main recurring data</w:t>
      </w:r>
      <w:r w:rsidR="00EF2088">
        <w:noBreakHyphen/>
      </w:r>
      <w:r w:rsidR="009A018F">
        <w:t xml:space="preserve">related themes to have emerged from the Commission’s work </w:t>
      </w:r>
      <w:r w:rsidR="008A5B89">
        <w:t>in recent</w:t>
      </w:r>
      <w:r w:rsidR="009A018F">
        <w:t xml:space="preserve"> years</w:t>
      </w:r>
      <w:r w:rsidR="00CE37E1">
        <w:t>.</w:t>
      </w:r>
      <w:r w:rsidR="0006079B">
        <w:t xml:space="preserve"> The inquiry will also draw, where relevant, on work currently underway in the Commission’s inquiry on Education Evidence Base.</w:t>
      </w:r>
      <w:r w:rsidR="00392E46">
        <w:t xml:space="preserve"> </w:t>
      </w:r>
      <w:r w:rsidR="00392E46" w:rsidRPr="00FB4D21">
        <w:t>The Commission will seek to ensure that its recommendations to Government are consistent with the best outcomes for the wider community.</w:t>
      </w:r>
    </w:p>
    <w:p w14:paraId="1E55F991" w14:textId="5F7B99F1" w:rsidR="00B56026" w:rsidRPr="001127BF" w:rsidRDefault="00B56026" w:rsidP="00B56026">
      <w:pPr>
        <w:pStyle w:val="BodyText"/>
      </w:pPr>
      <w:r w:rsidRPr="001127BF">
        <w:t xml:space="preserve">The </w:t>
      </w:r>
      <w:r w:rsidRPr="00200BCE">
        <w:t>inquiry</w:t>
      </w:r>
      <w:r w:rsidRPr="001127BF">
        <w:t xml:space="preserve"> will draw on overseas experience in public and private sector d</w:t>
      </w:r>
      <w:r w:rsidRPr="00075182">
        <w:t xml:space="preserve">ata availability and use, </w:t>
      </w:r>
      <w:r w:rsidRPr="002549B0">
        <w:t xml:space="preserve">and evaluate approaches used in overseas jurisdictions, such as the integrated data infrastructure in New Zealand and the </w:t>
      </w:r>
      <w:proofErr w:type="spellStart"/>
      <w:r w:rsidRPr="002549B0">
        <w:t>Midata</w:t>
      </w:r>
      <w:proofErr w:type="spellEnd"/>
      <w:r w:rsidRPr="002549B0">
        <w:t xml:space="preserve"> program</w:t>
      </w:r>
      <w:r w:rsidRPr="001127BF">
        <w:t xml:space="preserve"> in the United Kingdom. Where possible, the Commission will also draw </w:t>
      </w:r>
      <w:r>
        <w:t xml:space="preserve">on </w:t>
      </w:r>
      <w:r w:rsidRPr="001127BF">
        <w:t>learnings from overseas debates, such as issues around individuals’ access to, control over and retention of data about them, as well as issues experienced with and lessons learned from data security, data breaches and data sharing.</w:t>
      </w:r>
    </w:p>
    <w:p w14:paraId="6353FB94" w14:textId="77777777" w:rsidR="00B56026" w:rsidRPr="001127BF" w:rsidRDefault="00B56026" w:rsidP="00B56026">
      <w:pPr>
        <w:pStyle w:val="BodyText"/>
      </w:pPr>
      <w:r>
        <w:lastRenderedPageBreak/>
        <w:t>The Commission</w:t>
      </w:r>
      <w:r w:rsidRPr="00E748DA">
        <w:t xml:space="preserve"> will </w:t>
      </w:r>
      <w:r>
        <w:t>also</w:t>
      </w:r>
      <w:r w:rsidRPr="00E748DA">
        <w:t xml:space="preserve"> benchmark Australia’s data protection laws, privacy principles and protocols against leading overseas jurisdictions. </w:t>
      </w:r>
      <w:r w:rsidRPr="001127BF">
        <w:t xml:space="preserve">The Commission encourages stakeholders to provide information about leading practices </w:t>
      </w:r>
      <w:r>
        <w:t>overseas</w:t>
      </w:r>
      <w:r w:rsidRPr="001127BF">
        <w:t>.</w:t>
      </w:r>
    </w:p>
    <w:p w14:paraId="242E1041" w14:textId="77777777" w:rsidR="00C328C8" w:rsidRDefault="00C328C8">
      <w:pPr>
        <w:pStyle w:val="BoxSpaceAbove"/>
      </w:pPr>
      <w:r>
        <w:rPr>
          <w:b/>
          <w:vanish/>
          <w:color w:val="FF00FF"/>
          <w:sz w:val="14"/>
        </w:rPr>
        <w:t>Do not delete this RETURN as it gives space between the box and what precedes it.</w:t>
      </w:r>
    </w:p>
    <w:tbl>
      <w:tblPr>
        <w:tblW w:w="0" w:type="auto"/>
        <w:tblInd w:w="164" w:type="dxa"/>
        <w:tblBorders>
          <w:top w:val="single" w:sz="6" w:space="0" w:color="78A22F"/>
          <w:left w:val="single" w:sz="6" w:space="0" w:color="78A22F"/>
          <w:bottom w:val="single" w:sz="6" w:space="0" w:color="78A22F"/>
          <w:right w:val="single" w:sz="6" w:space="0" w:color="78A22F"/>
        </w:tblBorders>
        <w:tblLayout w:type="fixed"/>
        <w:tblCellMar>
          <w:left w:w="142" w:type="dxa"/>
          <w:right w:w="142" w:type="dxa"/>
        </w:tblCellMar>
        <w:tblLook w:val="0000" w:firstRow="0" w:lastRow="0" w:firstColumn="0" w:lastColumn="0" w:noHBand="0" w:noVBand="0"/>
      </w:tblPr>
      <w:tblGrid>
        <w:gridCol w:w="8771"/>
      </w:tblGrid>
      <w:tr w:rsidR="00C328C8" w14:paraId="242E1043" w14:textId="77777777" w:rsidTr="008204E2">
        <w:tc>
          <w:tcPr>
            <w:tcW w:w="8771" w:type="dxa"/>
            <w:tcBorders>
              <w:top w:val="single" w:sz="6" w:space="0" w:color="78A22F"/>
              <w:left w:val="nil"/>
              <w:bottom w:val="nil"/>
              <w:right w:val="nil"/>
            </w:tcBorders>
            <w:shd w:val="clear" w:color="auto" w:fill="F2F2F2"/>
          </w:tcPr>
          <w:p w14:paraId="242E1042" w14:textId="19941CC3" w:rsidR="00C328C8" w:rsidRDefault="00C328C8" w:rsidP="00C23950">
            <w:pPr>
              <w:pStyle w:val="BoxTitle"/>
            </w:pPr>
            <w:r>
              <w:rPr>
                <w:b w:val="0"/>
              </w:rPr>
              <w:t xml:space="preserve">Box </w:t>
            </w:r>
            <w:r>
              <w:rPr>
                <w:b w:val="0"/>
              </w:rPr>
              <w:fldChar w:fldCharType="begin"/>
            </w:r>
            <w:r>
              <w:rPr>
                <w:b w:val="0"/>
              </w:rPr>
              <w:instrText xml:space="preserve"> SEQ Box \* ARABIC </w:instrText>
            </w:r>
            <w:r>
              <w:rPr>
                <w:b w:val="0"/>
              </w:rPr>
              <w:fldChar w:fldCharType="separate"/>
            </w:r>
            <w:r w:rsidR="00C5754C">
              <w:rPr>
                <w:b w:val="0"/>
                <w:noProof/>
              </w:rPr>
              <w:t>2</w:t>
            </w:r>
            <w:r>
              <w:rPr>
                <w:b w:val="0"/>
              </w:rPr>
              <w:fldChar w:fldCharType="end"/>
            </w:r>
            <w:r w:rsidR="009A7960">
              <w:tab/>
              <w:t>Recurring data</w:t>
            </w:r>
            <w:r w:rsidR="00EF2088">
              <w:noBreakHyphen/>
            </w:r>
            <w:r w:rsidR="009A7960">
              <w:t>related themes arising in C</w:t>
            </w:r>
            <w:r>
              <w:t xml:space="preserve">ommission </w:t>
            </w:r>
            <w:r w:rsidR="00C23950">
              <w:t>reports</w:t>
            </w:r>
          </w:p>
        </w:tc>
      </w:tr>
      <w:tr w:rsidR="00C328C8" w14:paraId="242E104A" w14:textId="77777777" w:rsidTr="008204E2">
        <w:trPr>
          <w:cantSplit/>
        </w:trPr>
        <w:tc>
          <w:tcPr>
            <w:tcW w:w="8771" w:type="dxa"/>
            <w:tcBorders>
              <w:top w:val="nil"/>
              <w:left w:val="nil"/>
              <w:bottom w:val="nil"/>
              <w:right w:val="nil"/>
            </w:tcBorders>
            <w:shd w:val="clear" w:color="auto" w:fill="F2F2F2"/>
          </w:tcPr>
          <w:p w14:paraId="242E1044" w14:textId="6220231A" w:rsidR="00C44998" w:rsidRPr="00C44998" w:rsidRDefault="00C44998" w:rsidP="004A66ED">
            <w:pPr>
              <w:pStyle w:val="Box"/>
            </w:pPr>
            <w:r>
              <w:t>P</w:t>
            </w:r>
            <w:r w:rsidRPr="00C44998">
              <w:t xml:space="preserve">revious Commission reports </w:t>
            </w:r>
            <w:r>
              <w:t>have cited a number of issues surrounding access and use of</w:t>
            </w:r>
            <w:r w:rsidRPr="00C44998">
              <w:t xml:space="preserve"> </w:t>
            </w:r>
            <w:r w:rsidR="007C2260">
              <w:t>public sector</w:t>
            </w:r>
            <w:r w:rsidRPr="00C44998">
              <w:t xml:space="preserve"> data </w:t>
            </w:r>
            <w:r w:rsidR="006F53A0">
              <w:t xml:space="preserve">(and to a lesser extent private </w:t>
            </w:r>
            <w:r w:rsidRPr="00C44998">
              <w:t>sector data). Recurring data</w:t>
            </w:r>
            <w:r w:rsidR="00EF2088">
              <w:noBreakHyphen/>
            </w:r>
            <w:r w:rsidRPr="00C44998">
              <w:t>related themes include the following:</w:t>
            </w:r>
          </w:p>
          <w:p w14:paraId="242E1045" w14:textId="05EF9A7B" w:rsidR="00C44998" w:rsidRPr="00C44998" w:rsidRDefault="006F53A0" w:rsidP="004A66ED">
            <w:pPr>
              <w:pStyle w:val="BoxListBullet"/>
            </w:pPr>
            <w:r w:rsidRPr="00A13DC3">
              <w:rPr>
                <w:b/>
              </w:rPr>
              <w:t xml:space="preserve">Insufficient data </w:t>
            </w:r>
            <w:r w:rsidR="00C44998" w:rsidRPr="00A13DC3">
              <w:rPr>
                <w:b/>
              </w:rPr>
              <w:t>sharing</w:t>
            </w:r>
            <w:r w:rsidRPr="00A13DC3">
              <w:rPr>
                <w:b/>
              </w:rPr>
              <w:t xml:space="preserve"> between agencies</w:t>
            </w:r>
            <w:r w:rsidR="00C44998" w:rsidRPr="00A13DC3">
              <w:rPr>
                <w:b/>
              </w:rPr>
              <w:t>.</w:t>
            </w:r>
            <w:r w:rsidR="00C44998" w:rsidRPr="00C44998">
              <w:t xml:space="preserve"> Sharing of data between government departments and agencies</w:t>
            </w:r>
            <w:r w:rsidR="00B56528">
              <w:t xml:space="preserve"> </w:t>
            </w:r>
            <w:r w:rsidR="00C44998" w:rsidRPr="00C44998">
              <w:t xml:space="preserve">does not </w:t>
            </w:r>
            <w:r w:rsidR="00B56528">
              <w:t>occur</w:t>
            </w:r>
            <w:r w:rsidR="00C44998" w:rsidRPr="00C44998">
              <w:t xml:space="preserve"> as often as it could. This </w:t>
            </w:r>
            <w:r w:rsidR="00FB4D21">
              <w:t xml:space="preserve">can result in unnecessarily </w:t>
            </w:r>
            <w:r w:rsidR="008853A1">
              <w:t xml:space="preserve">duplication of regulatory data requirements for </w:t>
            </w:r>
            <w:r w:rsidR="00C44998" w:rsidRPr="00C44998">
              <w:t>bus</w:t>
            </w:r>
            <w:r>
              <w:t xml:space="preserve">inesses </w:t>
            </w:r>
            <w:r w:rsidR="00C44998" w:rsidRPr="00C44998">
              <w:t xml:space="preserve">and </w:t>
            </w:r>
            <w:r w:rsidR="00B56528">
              <w:t>individuals</w:t>
            </w:r>
            <w:r w:rsidR="008853A1">
              <w:t>,</w:t>
            </w:r>
            <w:r w:rsidR="00B56528">
              <w:t xml:space="preserve"> </w:t>
            </w:r>
            <w:r w:rsidR="00FB4D21">
              <w:t xml:space="preserve">and </w:t>
            </w:r>
            <w:r w:rsidR="00B56528">
              <w:t xml:space="preserve">also impede the quality of </w:t>
            </w:r>
            <w:r w:rsidR="00C44998" w:rsidRPr="00C44998">
              <w:t>the evidence base for future policy</w:t>
            </w:r>
            <w:r w:rsidR="00B56528">
              <w:t xml:space="preserve"> </w:t>
            </w:r>
            <w:r w:rsidR="00C44998" w:rsidRPr="00C44998">
              <w:t>making.</w:t>
            </w:r>
            <w:r w:rsidR="00B56528">
              <w:t xml:space="preserve"> See, for example, </w:t>
            </w:r>
            <w:r w:rsidR="00C44998" w:rsidRPr="00C00A10">
              <w:rPr>
                <w:i/>
              </w:rPr>
              <w:t>Annual Report 2012</w:t>
            </w:r>
            <w:r w:rsidR="00EF2088">
              <w:rPr>
                <w:i/>
              </w:rPr>
              <w:noBreakHyphen/>
            </w:r>
            <w:r w:rsidR="00EF2088">
              <w:rPr>
                <w:i/>
              </w:rPr>
              <w:noBreakHyphen/>
            </w:r>
            <w:r w:rsidR="00C44998" w:rsidRPr="00C00A10">
              <w:rPr>
                <w:i/>
              </w:rPr>
              <w:t>13</w:t>
            </w:r>
            <w:r w:rsidR="00351079">
              <w:t xml:space="preserve"> (</w:t>
            </w:r>
            <w:r w:rsidR="00C44998" w:rsidRPr="00C44998">
              <w:t>PC</w:t>
            </w:r>
            <w:r w:rsidR="007B735E">
              <w:t> </w:t>
            </w:r>
            <w:r w:rsidR="00C44998" w:rsidRPr="00C44998">
              <w:t>2013</w:t>
            </w:r>
            <w:r w:rsidR="007B79C2">
              <w:t>a</w:t>
            </w:r>
            <w:r w:rsidR="00C44998" w:rsidRPr="00C44998">
              <w:t>)</w:t>
            </w:r>
            <w:r w:rsidR="00B56528">
              <w:t xml:space="preserve">, </w:t>
            </w:r>
            <w:r w:rsidR="00C44998" w:rsidRPr="00C00A10">
              <w:rPr>
                <w:i/>
              </w:rPr>
              <w:t xml:space="preserve">Caring for </w:t>
            </w:r>
            <w:r w:rsidR="00E442E3">
              <w:rPr>
                <w:i/>
              </w:rPr>
              <w:t>O</w:t>
            </w:r>
            <w:r w:rsidR="00C44998" w:rsidRPr="00C00A10">
              <w:rPr>
                <w:i/>
              </w:rPr>
              <w:t>lder Au</w:t>
            </w:r>
            <w:r w:rsidR="004A66ED" w:rsidRPr="00C00A10">
              <w:rPr>
                <w:i/>
              </w:rPr>
              <w:t>stralians</w:t>
            </w:r>
            <w:r w:rsidR="004A66ED">
              <w:t xml:space="preserve"> (PC</w:t>
            </w:r>
            <w:r w:rsidR="007B735E">
              <w:t> </w:t>
            </w:r>
            <w:r w:rsidR="004A66ED">
              <w:t>2011</w:t>
            </w:r>
            <w:r w:rsidR="007B79C2">
              <w:t>a</w:t>
            </w:r>
            <w:r w:rsidR="004A66ED">
              <w:t>)</w:t>
            </w:r>
            <w:r w:rsidR="008A5B89">
              <w:t xml:space="preserve"> and</w:t>
            </w:r>
            <w:r w:rsidR="004A66ED">
              <w:t xml:space="preserve"> </w:t>
            </w:r>
            <w:r w:rsidR="004A66ED" w:rsidRPr="00C00A10">
              <w:rPr>
                <w:i/>
              </w:rPr>
              <w:t>Regulator Engagement with Small B</w:t>
            </w:r>
            <w:r w:rsidR="00C44998" w:rsidRPr="00C00A10">
              <w:rPr>
                <w:i/>
              </w:rPr>
              <w:t>usiness</w:t>
            </w:r>
            <w:r w:rsidR="00C44998" w:rsidRPr="00C44998">
              <w:t xml:space="preserve"> (PC</w:t>
            </w:r>
            <w:r w:rsidR="007B735E">
              <w:t> </w:t>
            </w:r>
            <w:r w:rsidR="00C44998" w:rsidRPr="00C44998">
              <w:t>2013</w:t>
            </w:r>
            <w:r w:rsidR="007B79C2">
              <w:t>b</w:t>
            </w:r>
            <w:r w:rsidR="00C44998" w:rsidRPr="00C44998">
              <w:t>).</w:t>
            </w:r>
          </w:p>
          <w:p w14:paraId="242E1046" w14:textId="540601BA" w:rsidR="00C44998" w:rsidRPr="00C44998" w:rsidRDefault="00C44998" w:rsidP="004A66ED">
            <w:pPr>
              <w:pStyle w:val="BoxListBullet"/>
            </w:pPr>
            <w:r w:rsidRPr="00A13DC3">
              <w:rPr>
                <w:b/>
              </w:rPr>
              <w:t>Insufficient dataset linkage.</w:t>
            </w:r>
            <w:r w:rsidRPr="00C44998">
              <w:t xml:space="preserve"> Related </w:t>
            </w:r>
            <w:r w:rsidR="00111718">
              <w:t xml:space="preserve">administrative </w:t>
            </w:r>
            <w:r w:rsidRPr="00C44998">
              <w:t xml:space="preserve">datasets are often </w:t>
            </w:r>
            <w:r w:rsidR="00B56528">
              <w:t xml:space="preserve">not </w:t>
            </w:r>
            <w:r w:rsidRPr="00C44998">
              <w:t xml:space="preserve">linked together. This, too, leads to inefficiencies and repeated data collection for businesses and individuals </w:t>
            </w:r>
            <w:r w:rsidR="00B56528">
              <w:t>and</w:t>
            </w:r>
            <w:r w:rsidRPr="00C44998">
              <w:t xml:space="preserve"> also stymies potential research. Evidence suggests that health</w:t>
            </w:r>
            <w:r w:rsidR="00EF2088">
              <w:noBreakHyphen/>
            </w:r>
            <w:r w:rsidRPr="00C44998">
              <w:t xml:space="preserve">related research, in particular, could benefit from </w:t>
            </w:r>
            <w:r w:rsidR="00111718">
              <w:t>greater</w:t>
            </w:r>
            <w:r w:rsidRPr="00C44998">
              <w:t xml:space="preserve"> integration (</w:t>
            </w:r>
            <w:r w:rsidRPr="00111718">
              <w:rPr>
                <w:i/>
              </w:rPr>
              <w:t xml:space="preserve">Efficiency in </w:t>
            </w:r>
            <w:r w:rsidR="00E13D0B" w:rsidRPr="00111718">
              <w:rPr>
                <w:i/>
              </w:rPr>
              <w:t>H</w:t>
            </w:r>
            <w:r w:rsidRPr="00111718">
              <w:rPr>
                <w:i/>
              </w:rPr>
              <w:t>ealth</w:t>
            </w:r>
            <w:r w:rsidRPr="00C44998">
              <w:t>, PC</w:t>
            </w:r>
            <w:r w:rsidR="007B735E">
              <w:t> </w:t>
            </w:r>
            <w:r w:rsidRPr="00C44998">
              <w:t>2015</w:t>
            </w:r>
            <w:r w:rsidR="00A946D0">
              <w:t>a</w:t>
            </w:r>
            <w:r w:rsidRPr="00C44998">
              <w:t xml:space="preserve">). </w:t>
            </w:r>
            <w:r w:rsidR="004A66ED">
              <w:t>See</w:t>
            </w:r>
            <w:r w:rsidR="00B56528">
              <w:t xml:space="preserve"> also</w:t>
            </w:r>
            <w:r w:rsidR="004A66ED">
              <w:t xml:space="preserve"> </w:t>
            </w:r>
            <w:r w:rsidR="004A66ED" w:rsidRPr="00C00A10">
              <w:rPr>
                <w:i/>
              </w:rPr>
              <w:t>Barriers to Effective Climate Change Adaptation</w:t>
            </w:r>
            <w:r w:rsidR="004A66ED">
              <w:t xml:space="preserve"> (PC</w:t>
            </w:r>
            <w:r w:rsidR="007B735E">
              <w:t> </w:t>
            </w:r>
            <w:r w:rsidR="004A66ED">
              <w:t>201</w:t>
            </w:r>
            <w:r w:rsidR="007B79C2">
              <w:t>2a</w:t>
            </w:r>
            <w:r w:rsidR="004A66ED">
              <w:t xml:space="preserve">), </w:t>
            </w:r>
            <w:r w:rsidR="004A66ED" w:rsidRPr="00C00A10">
              <w:rPr>
                <w:i/>
              </w:rPr>
              <w:t>Public I</w:t>
            </w:r>
            <w:r w:rsidRPr="00C00A10">
              <w:rPr>
                <w:i/>
              </w:rPr>
              <w:t>nfrastru</w:t>
            </w:r>
            <w:r w:rsidR="004A66ED" w:rsidRPr="00C00A10">
              <w:rPr>
                <w:i/>
              </w:rPr>
              <w:t>cture</w:t>
            </w:r>
            <w:r w:rsidR="004A66ED">
              <w:t xml:space="preserve"> (PC</w:t>
            </w:r>
            <w:r w:rsidR="007B735E">
              <w:t> </w:t>
            </w:r>
            <w:r w:rsidR="004A66ED">
              <w:t>2014</w:t>
            </w:r>
            <w:r w:rsidR="007B79C2">
              <w:t>b</w:t>
            </w:r>
            <w:r w:rsidR="004A66ED">
              <w:t xml:space="preserve">) </w:t>
            </w:r>
            <w:r w:rsidR="00BE3B9A">
              <w:t xml:space="preserve">and </w:t>
            </w:r>
            <w:r w:rsidR="004A66ED" w:rsidRPr="00C00A10">
              <w:rPr>
                <w:i/>
              </w:rPr>
              <w:t>Childcare and Early Childhood L</w:t>
            </w:r>
            <w:r w:rsidRPr="00C00A10">
              <w:rPr>
                <w:i/>
              </w:rPr>
              <w:t>earning</w:t>
            </w:r>
            <w:r w:rsidRPr="00C44998">
              <w:t xml:space="preserve"> (PC</w:t>
            </w:r>
            <w:r w:rsidR="007B735E">
              <w:t> </w:t>
            </w:r>
            <w:r w:rsidRPr="00C44998">
              <w:t>201</w:t>
            </w:r>
            <w:r w:rsidR="001B7FB3">
              <w:t>4</w:t>
            </w:r>
            <w:r w:rsidR="007B79C2">
              <w:t>a</w:t>
            </w:r>
            <w:r w:rsidRPr="00C44998">
              <w:t>).</w:t>
            </w:r>
          </w:p>
          <w:p w14:paraId="242E1047" w14:textId="2B69E4F7" w:rsidR="00C44998" w:rsidRPr="00C44998" w:rsidRDefault="00C44998" w:rsidP="004A66ED">
            <w:pPr>
              <w:pStyle w:val="BoxListBullet"/>
            </w:pPr>
            <w:r w:rsidRPr="00A13DC3">
              <w:rPr>
                <w:b/>
              </w:rPr>
              <w:t>Little public access to administrative data.</w:t>
            </w:r>
            <w:r w:rsidRPr="00C44998">
              <w:t xml:space="preserve"> </w:t>
            </w:r>
            <w:r w:rsidR="007C2260">
              <w:t>Public sector</w:t>
            </w:r>
            <w:r w:rsidRPr="00C44998">
              <w:t xml:space="preserve"> data collected in the provision of services and regulation of industries is, more often than not, inaccessible to members of the public. Not only does this run counter to notions of government transparency</w:t>
            </w:r>
            <w:r w:rsidR="00235DE4">
              <w:t>,</w:t>
            </w:r>
            <w:r w:rsidRPr="00C44998">
              <w:t xml:space="preserve"> </w:t>
            </w:r>
            <w:r w:rsidR="00235DE4">
              <w:t xml:space="preserve">but </w:t>
            </w:r>
            <w:r w:rsidRPr="00C44998">
              <w:t>it also impedes consumer decision</w:t>
            </w:r>
            <w:r w:rsidR="00235DE4">
              <w:t xml:space="preserve"> </w:t>
            </w:r>
            <w:r w:rsidRPr="00C44998">
              <w:t xml:space="preserve">making by preventing the public from obtaining information that could help them make the best choice among service providers. </w:t>
            </w:r>
            <w:r w:rsidR="00B56528">
              <w:t>S</w:t>
            </w:r>
            <w:r w:rsidRPr="00C44998">
              <w:t>ee</w:t>
            </w:r>
            <w:r w:rsidR="00B56528">
              <w:t>,</w:t>
            </w:r>
            <w:r w:rsidRPr="00C44998">
              <w:t xml:space="preserve"> </w:t>
            </w:r>
            <w:r w:rsidR="00B56528">
              <w:t xml:space="preserve">for example, </w:t>
            </w:r>
            <w:r w:rsidRPr="00C00A10">
              <w:rPr>
                <w:i/>
              </w:rPr>
              <w:t xml:space="preserve">Disability </w:t>
            </w:r>
            <w:r w:rsidR="004A66ED" w:rsidRPr="00C00A10">
              <w:rPr>
                <w:i/>
              </w:rPr>
              <w:t>C</w:t>
            </w:r>
            <w:r w:rsidRPr="00C00A10">
              <w:rPr>
                <w:i/>
              </w:rPr>
              <w:t xml:space="preserve">are and </w:t>
            </w:r>
            <w:r w:rsidR="004A66ED" w:rsidRPr="00C00A10">
              <w:rPr>
                <w:i/>
              </w:rPr>
              <w:t>S</w:t>
            </w:r>
            <w:r w:rsidRPr="00C00A10">
              <w:rPr>
                <w:i/>
              </w:rPr>
              <w:t>upport</w:t>
            </w:r>
            <w:r w:rsidRPr="00C44998">
              <w:t xml:space="preserve"> (PC</w:t>
            </w:r>
            <w:r w:rsidR="007B735E">
              <w:t> </w:t>
            </w:r>
            <w:r w:rsidRPr="00C44998">
              <w:t>2011</w:t>
            </w:r>
            <w:r w:rsidR="007B79C2">
              <w:t>b</w:t>
            </w:r>
            <w:r w:rsidRPr="00C44998">
              <w:t xml:space="preserve">), </w:t>
            </w:r>
            <w:r w:rsidRPr="00C00A10">
              <w:rPr>
                <w:i/>
              </w:rPr>
              <w:t>Gambling</w:t>
            </w:r>
            <w:r w:rsidRPr="00C44998">
              <w:t xml:space="preserve"> (PC</w:t>
            </w:r>
            <w:r w:rsidR="007B735E">
              <w:t> </w:t>
            </w:r>
            <w:r w:rsidRPr="00C44998">
              <w:t>2010</w:t>
            </w:r>
            <w:r w:rsidR="007B79C2">
              <w:t>c</w:t>
            </w:r>
            <w:r w:rsidRPr="00C44998">
              <w:t xml:space="preserve">) and </w:t>
            </w:r>
            <w:r w:rsidRPr="00C00A10">
              <w:rPr>
                <w:i/>
              </w:rPr>
              <w:t xml:space="preserve">Contribution of the </w:t>
            </w:r>
            <w:r w:rsidR="004A66ED" w:rsidRPr="00C00A10">
              <w:rPr>
                <w:i/>
              </w:rPr>
              <w:t>Not</w:t>
            </w:r>
            <w:r w:rsidR="00EF2088">
              <w:rPr>
                <w:i/>
              </w:rPr>
              <w:noBreakHyphen/>
            </w:r>
            <w:r w:rsidR="004A66ED" w:rsidRPr="00C00A10">
              <w:rPr>
                <w:i/>
              </w:rPr>
              <w:t>For</w:t>
            </w:r>
            <w:r w:rsidR="00EF2088">
              <w:rPr>
                <w:i/>
              </w:rPr>
              <w:noBreakHyphen/>
            </w:r>
            <w:r w:rsidR="004A66ED" w:rsidRPr="00C00A10">
              <w:rPr>
                <w:i/>
              </w:rPr>
              <w:t>Profit S</w:t>
            </w:r>
            <w:r w:rsidRPr="00C00A10">
              <w:rPr>
                <w:i/>
              </w:rPr>
              <w:t>ector</w:t>
            </w:r>
            <w:r w:rsidRPr="00C44998">
              <w:t xml:space="preserve"> (PC</w:t>
            </w:r>
            <w:r w:rsidR="007B735E">
              <w:t> </w:t>
            </w:r>
            <w:r w:rsidRPr="00C44998">
              <w:t>2010</w:t>
            </w:r>
            <w:r w:rsidR="007B79C2">
              <w:t>b</w:t>
            </w:r>
            <w:r w:rsidRPr="00C44998">
              <w:t>).</w:t>
            </w:r>
          </w:p>
          <w:p w14:paraId="242E1048" w14:textId="18819686" w:rsidR="00C44998" w:rsidRPr="00C44998" w:rsidRDefault="00C44998" w:rsidP="00231AD0">
            <w:pPr>
              <w:pStyle w:val="BoxListBullet"/>
            </w:pPr>
            <w:r w:rsidRPr="00A13DC3">
              <w:rPr>
                <w:b/>
              </w:rPr>
              <w:t>Limited data access for research.</w:t>
            </w:r>
            <w:r w:rsidRPr="00C44998">
              <w:t xml:space="preserve"> </w:t>
            </w:r>
            <w:r w:rsidR="003A7506">
              <w:t>It can</w:t>
            </w:r>
            <w:r w:rsidR="004A66ED">
              <w:t xml:space="preserve"> </w:t>
            </w:r>
            <w:r w:rsidR="003A7506">
              <w:t>be</w:t>
            </w:r>
            <w:r w:rsidRPr="00C44998">
              <w:t xml:space="preserve"> difficult for researchers to obtain administrative datasets for use as</w:t>
            </w:r>
            <w:r w:rsidR="00091B38">
              <w:t xml:space="preserve"> empirical </w:t>
            </w:r>
            <w:r w:rsidRPr="00C44998">
              <w:t xml:space="preserve">evidence. </w:t>
            </w:r>
            <w:r w:rsidR="007B735E">
              <w:t>Compared to</w:t>
            </w:r>
            <w:r w:rsidR="007B735E" w:rsidRPr="00C44998">
              <w:t xml:space="preserve"> administrative data</w:t>
            </w:r>
            <w:r w:rsidR="007B735E">
              <w:t>,</w:t>
            </w:r>
            <w:r w:rsidR="007B735E" w:rsidRPr="00C44998">
              <w:t xml:space="preserve"> </w:t>
            </w:r>
            <w:r w:rsidR="007B735E">
              <w:t>s</w:t>
            </w:r>
            <w:r w:rsidRPr="00C44998">
              <w:t xml:space="preserve">urveys </w:t>
            </w:r>
            <w:r w:rsidR="007B735E">
              <w:t xml:space="preserve">can </w:t>
            </w:r>
            <w:r w:rsidR="00593525">
              <w:t xml:space="preserve">have </w:t>
            </w:r>
            <w:r w:rsidR="00B56528">
              <w:t xml:space="preserve">certain </w:t>
            </w:r>
            <w:r w:rsidR="00593525">
              <w:t>limitations</w:t>
            </w:r>
            <w:r w:rsidR="00626A7B">
              <w:t xml:space="preserve"> for research purposes</w:t>
            </w:r>
            <w:r w:rsidRPr="00C44998">
              <w:t xml:space="preserve"> </w:t>
            </w:r>
            <w:r w:rsidR="00593525">
              <w:t>because of</w:t>
            </w:r>
            <w:r w:rsidRPr="00C44998">
              <w:t xml:space="preserve"> </w:t>
            </w:r>
            <w:r w:rsidR="00B56528">
              <w:t xml:space="preserve">small </w:t>
            </w:r>
            <w:r w:rsidR="00091B38">
              <w:t xml:space="preserve">sample size, </w:t>
            </w:r>
            <w:r w:rsidRPr="00C44998">
              <w:t xml:space="preserve">selection bias and </w:t>
            </w:r>
            <w:r w:rsidR="00B56528">
              <w:t xml:space="preserve">respondent </w:t>
            </w:r>
            <w:r w:rsidRPr="00C44998">
              <w:t>drop</w:t>
            </w:r>
            <w:r w:rsidR="00EF2088">
              <w:noBreakHyphen/>
            </w:r>
            <w:r w:rsidRPr="00C44998">
              <w:t>out</w:t>
            </w:r>
            <w:r w:rsidR="00593525">
              <w:t xml:space="preserve">. </w:t>
            </w:r>
            <w:r w:rsidRPr="00C44998">
              <w:t xml:space="preserve">See, for example, </w:t>
            </w:r>
            <w:r w:rsidRPr="00874A1D">
              <w:rPr>
                <w:i/>
              </w:rPr>
              <w:t xml:space="preserve">Housing </w:t>
            </w:r>
            <w:r w:rsidR="00BE3B9A" w:rsidRPr="00874A1D">
              <w:rPr>
                <w:i/>
              </w:rPr>
              <w:t>A</w:t>
            </w:r>
            <w:r w:rsidRPr="00874A1D">
              <w:rPr>
                <w:i/>
              </w:rPr>
              <w:t xml:space="preserve">ssistance and </w:t>
            </w:r>
            <w:r w:rsidR="00BE3B9A" w:rsidRPr="00874A1D">
              <w:rPr>
                <w:i/>
              </w:rPr>
              <w:t>E</w:t>
            </w:r>
            <w:r w:rsidRPr="00874A1D">
              <w:rPr>
                <w:i/>
              </w:rPr>
              <w:t>mployment in Australia</w:t>
            </w:r>
            <w:r w:rsidRPr="00C44998">
              <w:t xml:space="preserve"> (PC 2015</w:t>
            </w:r>
            <w:r w:rsidR="00A946D0">
              <w:t>b</w:t>
            </w:r>
            <w:r w:rsidRPr="00C44998">
              <w:t xml:space="preserve">), </w:t>
            </w:r>
            <w:r w:rsidR="00231AD0" w:rsidRPr="00961A44">
              <w:rPr>
                <w:i/>
              </w:rPr>
              <w:t>Childcare and Early Childhood Learning</w:t>
            </w:r>
            <w:r w:rsidR="00231AD0" w:rsidRPr="00231AD0">
              <w:t xml:space="preserve"> (PC</w:t>
            </w:r>
            <w:r w:rsidR="007B735E">
              <w:t> </w:t>
            </w:r>
            <w:r w:rsidR="00231AD0" w:rsidRPr="00231AD0">
              <w:t>2014</w:t>
            </w:r>
            <w:r w:rsidR="007B79C2">
              <w:t>a</w:t>
            </w:r>
            <w:r w:rsidR="00231AD0" w:rsidRPr="00231AD0">
              <w:t>)</w:t>
            </w:r>
            <w:r w:rsidR="00231AD0">
              <w:t xml:space="preserve">, and </w:t>
            </w:r>
            <w:r w:rsidRPr="00874A1D">
              <w:rPr>
                <w:i/>
              </w:rPr>
              <w:t xml:space="preserve">Caring for </w:t>
            </w:r>
            <w:r w:rsidR="00BE3B9A" w:rsidRPr="00874A1D">
              <w:rPr>
                <w:i/>
              </w:rPr>
              <w:t>O</w:t>
            </w:r>
            <w:r w:rsidRPr="00874A1D">
              <w:rPr>
                <w:i/>
              </w:rPr>
              <w:t>lder Australians</w:t>
            </w:r>
            <w:r w:rsidRPr="00C44998">
              <w:t xml:space="preserve"> (PC</w:t>
            </w:r>
            <w:r w:rsidR="007B735E">
              <w:t> </w:t>
            </w:r>
            <w:r w:rsidRPr="00C44998">
              <w:t>2011</w:t>
            </w:r>
            <w:r w:rsidR="007B79C2">
              <w:t>a</w:t>
            </w:r>
            <w:r w:rsidRPr="00C44998">
              <w:t>).</w:t>
            </w:r>
          </w:p>
          <w:p w14:paraId="5EA76BD4" w14:textId="3E784E66" w:rsidR="00C328C8" w:rsidRDefault="004A66ED" w:rsidP="003252DC">
            <w:pPr>
              <w:pStyle w:val="BoxListBullet"/>
            </w:pPr>
            <w:r>
              <w:rPr>
                <w:b/>
              </w:rPr>
              <w:t>Non</w:t>
            </w:r>
            <w:r w:rsidR="00EF2088">
              <w:rPr>
                <w:b/>
              </w:rPr>
              <w:noBreakHyphen/>
            </w:r>
            <w:r>
              <w:rPr>
                <w:b/>
              </w:rPr>
              <w:t>standardised d</w:t>
            </w:r>
            <w:r w:rsidR="00C44998" w:rsidRPr="00A13DC3">
              <w:rPr>
                <w:b/>
              </w:rPr>
              <w:t>ata</w:t>
            </w:r>
            <w:r w:rsidRPr="003A0F90">
              <w:rPr>
                <w:b/>
              </w:rPr>
              <w:t>set</w:t>
            </w:r>
            <w:r w:rsidR="00111718">
              <w:rPr>
                <w:b/>
              </w:rPr>
              <w:t>s</w:t>
            </w:r>
            <w:r w:rsidR="00C44998" w:rsidRPr="00A13DC3">
              <w:rPr>
                <w:b/>
              </w:rPr>
              <w:t>.</w:t>
            </w:r>
            <w:r w:rsidR="00C44998" w:rsidRPr="00C44998">
              <w:t xml:space="preserve"> </w:t>
            </w:r>
            <w:r w:rsidR="003252DC">
              <w:t>T</w:t>
            </w:r>
            <w:r w:rsidR="00C44998" w:rsidRPr="00C44998">
              <w:t>he absence of standard formats in which datasets are presented</w:t>
            </w:r>
            <w:r w:rsidR="00111718">
              <w:t xml:space="preserve"> </w:t>
            </w:r>
            <w:r w:rsidR="003252DC">
              <w:t>and</w:t>
            </w:r>
            <w:r w:rsidR="00111718">
              <w:t xml:space="preserve"> poor quality metadata</w:t>
            </w:r>
            <w:r w:rsidR="003252DC">
              <w:t xml:space="preserve"> also inhibit dataset linkage</w:t>
            </w:r>
            <w:r w:rsidR="00C44998" w:rsidRPr="00C44998">
              <w:t>. Se</w:t>
            </w:r>
            <w:r>
              <w:t xml:space="preserve">e, for example, </w:t>
            </w:r>
            <w:r w:rsidRPr="00874A1D">
              <w:rPr>
                <w:i/>
              </w:rPr>
              <w:t>Impact of COAG Reforms: B</w:t>
            </w:r>
            <w:r w:rsidR="00C44998" w:rsidRPr="00874A1D">
              <w:rPr>
                <w:i/>
              </w:rPr>
              <w:t xml:space="preserve">usiness </w:t>
            </w:r>
            <w:r w:rsidRPr="00874A1D">
              <w:rPr>
                <w:i/>
              </w:rPr>
              <w:t>R</w:t>
            </w:r>
            <w:r w:rsidR="00C44998" w:rsidRPr="00874A1D">
              <w:rPr>
                <w:i/>
              </w:rPr>
              <w:t>egulation and</w:t>
            </w:r>
            <w:r w:rsidRPr="00874A1D">
              <w:rPr>
                <w:i/>
              </w:rPr>
              <w:t xml:space="preserve"> VET</w:t>
            </w:r>
            <w:r>
              <w:t xml:space="preserve"> (PC</w:t>
            </w:r>
            <w:r w:rsidR="007B735E">
              <w:t> </w:t>
            </w:r>
            <w:r>
              <w:t>2012</w:t>
            </w:r>
            <w:r w:rsidR="007B79C2">
              <w:t>b</w:t>
            </w:r>
            <w:r>
              <w:t>)</w:t>
            </w:r>
            <w:r w:rsidR="00BE3B9A">
              <w:t xml:space="preserve"> and</w:t>
            </w:r>
            <w:r>
              <w:t xml:space="preserve"> </w:t>
            </w:r>
            <w:r w:rsidRPr="00874A1D">
              <w:rPr>
                <w:i/>
              </w:rPr>
              <w:t>Education and Training Workforce: Schools W</w:t>
            </w:r>
            <w:r w:rsidR="00C44998" w:rsidRPr="00874A1D">
              <w:rPr>
                <w:i/>
              </w:rPr>
              <w:t>orkforce</w:t>
            </w:r>
            <w:r w:rsidR="00C44998" w:rsidRPr="00C44998">
              <w:t xml:space="preserve"> (PC</w:t>
            </w:r>
            <w:r w:rsidR="007B735E">
              <w:t> </w:t>
            </w:r>
            <w:r w:rsidR="00C44998" w:rsidRPr="00C44998">
              <w:t>2012</w:t>
            </w:r>
            <w:r w:rsidR="007B79C2">
              <w:t>d</w:t>
            </w:r>
            <w:r w:rsidR="00C44998" w:rsidRPr="00C44998">
              <w:t>).</w:t>
            </w:r>
          </w:p>
          <w:p w14:paraId="242E1049" w14:textId="231850B0" w:rsidR="00351079" w:rsidRPr="00632C2C" w:rsidRDefault="00351079" w:rsidP="008853A1">
            <w:pPr>
              <w:pStyle w:val="BoxListBullet"/>
              <w:rPr>
                <w:b/>
              </w:rPr>
            </w:pPr>
            <w:r>
              <w:rPr>
                <w:b/>
              </w:rPr>
              <w:t>Missed potential for stronger</w:t>
            </w:r>
            <w:r w:rsidRPr="00351079">
              <w:rPr>
                <w:b/>
              </w:rPr>
              <w:t xml:space="preserve"> evidence</w:t>
            </w:r>
            <w:r w:rsidR="00EF2088">
              <w:rPr>
                <w:b/>
              </w:rPr>
              <w:noBreakHyphen/>
            </w:r>
            <w:r w:rsidRPr="00351079">
              <w:rPr>
                <w:b/>
              </w:rPr>
              <w:t xml:space="preserve">based policy. </w:t>
            </w:r>
            <w:r w:rsidRPr="000045CA">
              <w:t>The Commission has identifie</w:t>
            </w:r>
            <w:r w:rsidR="00690019">
              <w:t>d a number of</w:t>
            </w:r>
            <w:r>
              <w:t xml:space="preserve"> benefits of </w:t>
            </w:r>
            <w:r w:rsidRPr="000045CA">
              <w:t>evidence</w:t>
            </w:r>
            <w:r w:rsidR="00EF2088">
              <w:noBreakHyphen/>
            </w:r>
            <w:r w:rsidRPr="000045CA">
              <w:t>based policy development (PC</w:t>
            </w:r>
            <w:r w:rsidR="007B735E">
              <w:t> </w:t>
            </w:r>
            <w:r w:rsidRPr="000045CA">
              <w:t>2010</w:t>
            </w:r>
            <w:r w:rsidR="00A946D0">
              <w:t>a</w:t>
            </w:r>
            <w:r w:rsidRPr="000045CA">
              <w:t>)</w:t>
            </w:r>
            <w:r>
              <w:t>. Greater use of administrative datasets could help to assess whether policies and programs meet their stated objectives and operate as intended. The Commission has</w:t>
            </w:r>
            <w:r w:rsidR="00690019">
              <w:t xml:space="preserve"> also</w:t>
            </w:r>
            <w:r w:rsidRPr="003A0F90">
              <w:t xml:space="preserve"> identified lack of data as a barrier to improving the quality of governme</w:t>
            </w:r>
            <w:r>
              <w:t xml:space="preserve">nt regulation and its enforcement. See, for example, </w:t>
            </w:r>
            <w:r w:rsidRPr="00C00A10">
              <w:rPr>
                <w:i/>
              </w:rPr>
              <w:t>Annual Report 2012</w:t>
            </w:r>
            <w:r w:rsidR="00EF2088">
              <w:rPr>
                <w:i/>
              </w:rPr>
              <w:noBreakHyphen/>
            </w:r>
            <w:r w:rsidR="00EF2088">
              <w:rPr>
                <w:i/>
              </w:rPr>
              <w:noBreakHyphen/>
            </w:r>
            <w:r w:rsidRPr="00C00A10">
              <w:rPr>
                <w:i/>
              </w:rPr>
              <w:t>13</w:t>
            </w:r>
            <w:r w:rsidRPr="00C44998">
              <w:t xml:space="preserve"> </w:t>
            </w:r>
            <w:r>
              <w:t>(</w:t>
            </w:r>
            <w:r w:rsidRPr="00C44998">
              <w:t>PC</w:t>
            </w:r>
            <w:r w:rsidR="007B735E">
              <w:t> </w:t>
            </w:r>
            <w:r w:rsidRPr="00C44998">
              <w:t>2013</w:t>
            </w:r>
            <w:r w:rsidR="007B79C2">
              <w:t>a</w:t>
            </w:r>
            <w:r w:rsidRPr="00C44998">
              <w:t>)</w:t>
            </w:r>
            <w:r>
              <w:t xml:space="preserve">, </w:t>
            </w:r>
            <w:r w:rsidR="00265BCF" w:rsidRPr="00265BCF">
              <w:rPr>
                <w:i/>
              </w:rPr>
              <w:t>Regulatory Impact Analysis: Benchmarking</w:t>
            </w:r>
            <w:r w:rsidR="00265BCF">
              <w:rPr>
                <w:i/>
              </w:rPr>
              <w:t xml:space="preserve"> </w:t>
            </w:r>
            <w:r w:rsidR="00265BCF" w:rsidRPr="00632C2C">
              <w:t>(PC</w:t>
            </w:r>
            <w:r w:rsidR="007B735E">
              <w:t> </w:t>
            </w:r>
            <w:r w:rsidR="00265BCF" w:rsidRPr="00632C2C">
              <w:t>2012</w:t>
            </w:r>
            <w:r w:rsidR="007B79C2">
              <w:t>c</w:t>
            </w:r>
            <w:r w:rsidR="00265BCF" w:rsidRPr="00632C2C">
              <w:t>)</w:t>
            </w:r>
            <w:r w:rsidR="00265BCF">
              <w:rPr>
                <w:i/>
              </w:rPr>
              <w:t xml:space="preserve"> </w:t>
            </w:r>
            <w:r w:rsidR="00265BCF" w:rsidRPr="00632C2C">
              <w:t xml:space="preserve">and </w:t>
            </w:r>
            <w:r w:rsidR="00265BCF" w:rsidRPr="00265BCF">
              <w:rPr>
                <w:i/>
              </w:rPr>
              <w:t>Regulator Engagement with Small Business</w:t>
            </w:r>
            <w:r w:rsidR="00265BCF">
              <w:rPr>
                <w:i/>
              </w:rPr>
              <w:t xml:space="preserve"> </w:t>
            </w:r>
            <w:r w:rsidR="00265BCF" w:rsidRPr="00632C2C">
              <w:t>(PC</w:t>
            </w:r>
            <w:r w:rsidR="007B735E">
              <w:t> </w:t>
            </w:r>
            <w:r w:rsidR="00265BCF" w:rsidRPr="00632C2C">
              <w:t>2013</w:t>
            </w:r>
            <w:r w:rsidR="007B79C2">
              <w:t>b</w:t>
            </w:r>
            <w:r w:rsidR="00265BCF" w:rsidRPr="00632C2C">
              <w:t>).</w:t>
            </w:r>
          </w:p>
        </w:tc>
      </w:tr>
      <w:tr w:rsidR="00C328C8" w14:paraId="242E104C" w14:textId="77777777" w:rsidTr="008204E2">
        <w:trPr>
          <w:cantSplit/>
        </w:trPr>
        <w:tc>
          <w:tcPr>
            <w:tcW w:w="8771" w:type="dxa"/>
            <w:tcBorders>
              <w:top w:val="nil"/>
              <w:left w:val="nil"/>
              <w:bottom w:val="nil"/>
              <w:right w:val="nil"/>
            </w:tcBorders>
            <w:shd w:val="clear" w:color="auto" w:fill="F2F2F2"/>
          </w:tcPr>
          <w:p w14:paraId="242E104B" w14:textId="64482D1C" w:rsidR="00C328C8" w:rsidRDefault="00C328C8" w:rsidP="00961A44">
            <w:pPr>
              <w:pStyle w:val="BoxSource"/>
              <w:rPr>
                <w:i/>
              </w:rPr>
            </w:pPr>
            <w:r w:rsidRPr="003A0F90">
              <w:rPr>
                <w:i/>
              </w:rPr>
              <w:t>Source</w:t>
            </w:r>
            <w:r w:rsidRPr="00544E91">
              <w:rPr>
                <w:i/>
              </w:rPr>
              <w:t>s</w:t>
            </w:r>
            <w:r w:rsidRPr="003A0F90">
              <w:t>:</w:t>
            </w:r>
            <w:r w:rsidRPr="00167F06">
              <w:t xml:space="preserve"> </w:t>
            </w:r>
            <w:r w:rsidR="00DC3C0F">
              <w:t xml:space="preserve">PC </w:t>
            </w:r>
            <w:r w:rsidR="004A66ED">
              <w:t>(2010</w:t>
            </w:r>
            <w:r w:rsidR="007D70DF">
              <w:t xml:space="preserve">a, 2010b, 2010c, </w:t>
            </w:r>
            <w:r w:rsidR="004A66ED">
              <w:t>2011</w:t>
            </w:r>
            <w:r w:rsidR="007D70DF">
              <w:t xml:space="preserve">a, 2011b, </w:t>
            </w:r>
            <w:r w:rsidR="004A66ED">
              <w:t>2012</w:t>
            </w:r>
            <w:r w:rsidR="007D70DF">
              <w:t xml:space="preserve">a, </w:t>
            </w:r>
            <w:r w:rsidR="00351079">
              <w:t>2012</w:t>
            </w:r>
            <w:r w:rsidR="007D70DF">
              <w:t xml:space="preserve">b, 2012c, 2012d, </w:t>
            </w:r>
            <w:r w:rsidR="004A66ED">
              <w:t>2013</w:t>
            </w:r>
            <w:r w:rsidR="007D70DF">
              <w:t xml:space="preserve">a, </w:t>
            </w:r>
            <w:r w:rsidR="00351079">
              <w:t>2013</w:t>
            </w:r>
            <w:r w:rsidR="007D70DF">
              <w:t xml:space="preserve">b, </w:t>
            </w:r>
            <w:r w:rsidR="004A66ED">
              <w:t>2014</w:t>
            </w:r>
            <w:r w:rsidR="007D70DF">
              <w:t xml:space="preserve">a, 2014b, </w:t>
            </w:r>
            <w:r w:rsidR="004A66ED">
              <w:t>2015</w:t>
            </w:r>
            <w:r w:rsidR="007D70DF">
              <w:t>a, 2015b)</w:t>
            </w:r>
            <w:r>
              <w:t>.</w:t>
            </w:r>
          </w:p>
        </w:tc>
      </w:tr>
      <w:tr w:rsidR="00C328C8" w14:paraId="242E104E" w14:textId="77777777" w:rsidTr="008204E2">
        <w:trPr>
          <w:cantSplit/>
        </w:trPr>
        <w:tc>
          <w:tcPr>
            <w:tcW w:w="8771" w:type="dxa"/>
            <w:tcBorders>
              <w:top w:val="nil"/>
              <w:left w:val="nil"/>
              <w:bottom w:val="single" w:sz="6" w:space="0" w:color="78A22F"/>
              <w:right w:val="nil"/>
            </w:tcBorders>
            <w:shd w:val="clear" w:color="auto" w:fill="F2F2F2"/>
          </w:tcPr>
          <w:p w14:paraId="242E104D" w14:textId="77777777" w:rsidR="00C328C8" w:rsidRDefault="00C328C8">
            <w:pPr>
              <w:pStyle w:val="Box"/>
              <w:spacing w:before="0" w:line="120" w:lineRule="exact"/>
            </w:pPr>
          </w:p>
        </w:tc>
      </w:tr>
      <w:tr w:rsidR="00C328C8" w:rsidRPr="000863A5" w14:paraId="242E1050" w14:textId="77777777" w:rsidTr="008204E2">
        <w:trPr>
          <w:hidden/>
        </w:trPr>
        <w:tc>
          <w:tcPr>
            <w:tcW w:w="8771" w:type="dxa"/>
            <w:tcBorders>
              <w:top w:val="single" w:sz="6" w:space="0" w:color="78A22F"/>
              <w:left w:val="nil"/>
              <w:bottom w:val="nil"/>
              <w:right w:val="nil"/>
            </w:tcBorders>
          </w:tcPr>
          <w:p w14:paraId="242E104F" w14:textId="77777777" w:rsidR="00C328C8" w:rsidRPr="00626D32" w:rsidRDefault="00C328C8" w:rsidP="008204E2">
            <w:pPr>
              <w:pStyle w:val="BoxSpaceBelow"/>
            </w:pPr>
            <w:r w:rsidRPr="00626D32">
              <w:rPr>
                <w:rFonts w:ascii="Times New Roman" w:hAnsi="Times New Roman"/>
                <w:b/>
                <w:vanish/>
                <w:color w:val="FF00FF"/>
              </w:rPr>
              <w:t>Do not delete this ROW as it gives space between the box and what follows it.</w:t>
            </w:r>
          </w:p>
        </w:tc>
      </w:tr>
    </w:tbl>
    <w:p w14:paraId="242E1055" w14:textId="491D0ED2" w:rsidR="002C0264" w:rsidRPr="00F02912" w:rsidRDefault="00331EC3" w:rsidP="00331EC3">
      <w:pPr>
        <w:pStyle w:val="Heading2"/>
      </w:pPr>
      <w:bookmarkStart w:id="10" w:name="_Toc447876656"/>
      <w:r>
        <w:lastRenderedPageBreak/>
        <w:t>2</w:t>
      </w:r>
      <w:r>
        <w:tab/>
      </w:r>
      <w:r w:rsidR="005E3294">
        <w:t xml:space="preserve">Benefits of </w:t>
      </w:r>
      <w:r w:rsidR="00F37F9E">
        <w:t xml:space="preserve">increasing </w:t>
      </w:r>
      <w:r w:rsidR="00D223C4">
        <w:t xml:space="preserve">data </w:t>
      </w:r>
      <w:r w:rsidR="004014F0">
        <w:t xml:space="preserve">availability </w:t>
      </w:r>
      <w:r w:rsidR="00D223C4">
        <w:t>and use</w:t>
      </w:r>
      <w:bookmarkEnd w:id="10"/>
    </w:p>
    <w:p w14:paraId="242E1056" w14:textId="299A61CB" w:rsidR="00433063" w:rsidRDefault="00E77BB4" w:rsidP="002C0264">
      <w:pPr>
        <w:pStyle w:val="BodyText"/>
      </w:pPr>
      <w:r>
        <w:t xml:space="preserve">Increased availability </w:t>
      </w:r>
      <w:r w:rsidR="008C4336">
        <w:t xml:space="preserve">and use </w:t>
      </w:r>
      <w:r>
        <w:t xml:space="preserve">of data </w:t>
      </w:r>
      <w:r w:rsidR="002C0264" w:rsidRPr="00F02912">
        <w:t xml:space="preserve">can promote </w:t>
      </w:r>
      <w:r w:rsidR="00433063">
        <w:t>a range of potential benefits</w:t>
      </w:r>
      <w:r w:rsidR="00667842">
        <w:t xml:space="preserve"> across the private and public sectors</w:t>
      </w:r>
      <w:r w:rsidR="005E3E60">
        <w:t>, including</w:t>
      </w:r>
      <w:r w:rsidR="00C14FB0">
        <w:t>:</w:t>
      </w:r>
    </w:p>
    <w:p w14:paraId="242E1057" w14:textId="76DC37F1" w:rsidR="00862AE7" w:rsidRPr="00F43D00" w:rsidRDefault="00061984">
      <w:pPr>
        <w:pStyle w:val="ListBullet"/>
      </w:pPr>
      <w:r w:rsidRPr="00F43D00">
        <w:t>efficiency — by replacing traditional and intuitive approaches with data</w:t>
      </w:r>
      <w:r w:rsidR="00EF2088">
        <w:noBreakHyphen/>
      </w:r>
      <w:r w:rsidRPr="00F43D00">
        <w:t>driven processes</w:t>
      </w:r>
      <w:r w:rsidR="00667842" w:rsidRPr="00F43D00">
        <w:t xml:space="preserve"> (for example, to better understand</w:t>
      </w:r>
      <w:r w:rsidR="008C37EF" w:rsidRPr="00F43D00">
        <w:t xml:space="preserve"> consumer preferences</w:t>
      </w:r>
      <w:r w:rsidR="00862AE7" w:rsidRPr="00F43D00">
        <w:t xml:space="preserve"> or the effectiveness of public programs</w:t>
      </w:r>
      <w:r w:rsidR="008C37EF" w:rsidRPr="00F43D00">
        <w:t>)</w:t>
      </w:r>
      <w:r w:rsidR="00667842" w:rsidRPr="00F43D00">
        <w:t xml:space="preserve">, data can </w:t>
      </w:r>
      <w:r w:rsidR="00E563F6" w:rsidRPr="00F43D00">
        <w:t xml:space="preserve">either lower the costs that </w:t>
      </w:r>
      <w:r w:rsidR="00667842" w:rsidRPr="00F43D00">
        <w:t>businesses and governments</w:t>
      </w:r>
      <w:r w:rsidR="00E563F6" w:rsidRPr="00F43D00">
        <w:t xml:space="preserve"> incur in providing goods and services or </w:t>
      </w:r>
      <w:r w:rsidR="00862AE7" w:rsidRPr="00F43D00">
        <w:t>allow them to better target their products to consumers</w:t>
      </w:r>
    </w:p>
    <w:p w14:paraId="242E1058" w14:textId="77777777" w:rsidR="00433063" w:rsidRPr="00F43D00" w:rsidRDefault="00862AE7" w:rsidP="00961A44">
      <w:pPr>
        <w:pStyle w:val="ListBullet"/>
      </w:pPr>
      <w:r w:rsidRPr="00F43D00">
        <w:t>empowerment of consumers — increased access to the data created through everyday transactions can empower consumers to make decisions based on what best suits their situation; similarly, provision of data on the relative offerings and performance of product and service providers can help consumers to assess what is available</w:t>
      </w:r>
    </w:p>
    <w:p w14:paraId="242E1059" w14:textId="77777777" w:rsidR="00061984" w:rsidRPr="00F43D00" w:rsidRDefault="008C37EF">
      <w:pPr>
        <w:pStyle w:val="ListBullet"/>
      </w:pPr>
      <w:r w:rsidRPr="00F43D00">
        <w:t>c</w:t>
      </w:r>
      <w:r w:rsidR="002C0264" w:rsidRPr="00F43D00">
        <w:t>ompetition</w:t>
      </w:r>
      <w:r w:rsidR="006E2F5C" w:rsidRPr="00F43D00">
        <w:t xml:space="preserve"> — </w:t>
      </w:r>
      <w:r w:rsidR="00061984" w:rsidRPr="00F43D00">
        <w:t>wider availability of data can create market opportunit</w:t>
      </w:r>
      <w:r w:rsidRPr="00F43D00">
        <w:t>i</w:t>
      </w:r>
      <w:r w:rsidR="00061984" w:rsidRPr="00F43D00">
        <w:t xml:space="preserve">es for new businesses, or enable existing businesses to expand into new areas, </w:t>
      </w:r>
      <w:r w:rsidRPr="00F43D00">
        <w:t>thus fostering more competitive markets</w:t>
      </w:r>
    </w:p>
    <w:p w14:paraId="242E105A" w14:textId="77777777" w:rsidR="008C37EF" w:rsidRPr="00F43D00" w:rsidRDefault="008C37EF">
      <w:pPr>
        <w:pStyle w:val="ListBullet"/>
      </w:pPr>
      <w:r w:rsidRPr="00F43D00">
        <w:t xml:space="preserve">innovation — data can help to break down information gaps within and </w:t>
      </w:r>
      <w:r w:rsidR="00E563F6" w:rsidRPr="00F43D00">
        <w:t>across parts of the economy</w:t>
      </w:r>
      <w:r w:rsidRPr="00F43D00">
        <w:t xml:space="preserve">, potentially providing the building blocks </w:t>
      </w:r>
      <w:r w:rsidR="00934F7E" w:rsidRPr="00F43D00">
        <w:t>for new products and processes</w:t>
      </w:r>
    </w:p>
    <w:p w14:paraId="242E105B" w14:textId="3FF764DD" w:rsidR="00433063" w:rsidRPr="00F43D00" w:rsidRDefault="00ED6011">
      <w:pPr>
        <w:pStyle w:val="ListBullet"/>
      </w:pPr>
      <w:r w:rsidRPr="00F43D00">
        <w:t xml:space="preserve">accountability of governments — public </w:t>
      </w:r>
      <w:r w:rsidR="00B412B2" w:rsidRPr="00F43D00">
        <w:t xml:space="preserve">sector </w:t>
      </w:r>
      <w:r w:rsidRPr="00F43D00">
        <w:t xml:space="preserve">data can </w:t>
      </w:r>
      <w:r w:rsidR="00C14FB0" w:rsidRPr="00F43D00">
        <w:t>shed light on the</w:t>
      </w:r>
      <w:r w:rsidRPr="00F43D00">
        <w:t xml:space="preserve"> effectiveness o</w:t>
      </w:r>
      <w:r w:rsidR="00667842" w:rsidRPr="00F43D00">
        <w:t>f existing and past government interventions</w:t>
      </w:r>
      <w:r w:rsidRPr="00F43D00">
        <w:t xml:space="preserve">, </w:t>
      </w:r>
      <w:r w:rsidR="00667842" w:rsidRPr="00F43D00">
        <w:t>improve the design of future po</w:t>
      </w:r>
      <w:r w:rsidR="006E2F5C" w:rsidRPr="00F43D00">
        <w:t xml:space="preserve">licies and programs, </w:t>
      </w:r>
      <w:r w:rsidR="00A664DA" w:rsidRPr="00F43D00">
        <w:t xml:space="preserve">enable community scrutiny of the evidence base </w:t>
      </w:r>
      <w:r w:rsidR="00C00A10" w:rsidRPr="00F43D00">
        <w:t>(such as government</w:t>
      </w:r>
      <w:r w:rsidR="005E3E60">
        <w:noBreakHyphen/>
      </w:r>
      <w:r w:rsidR="00C00A10" w:rsidRPr="00F43D00">
        <w:t xml:space="preserve">funded research) </w:t>
      </w:r>
      <w:r w:rsidR="00A664DA" w:rsidRPr="00F43D00">
        <w:t xml:space="preserve">used to support policy interventions, </w:t>
      </w:r>
      <w:r w:rsidR="006E2F5C" w:rsidRPr="00F43D00">
        <w:t xml:space="preserve">and </w:t>
      </w:r>
      <w:r w:rsidR="00A664DA" w:rsidRPr="00F43D00">
        <w:t xml:space="preserve">generally </w:t>
      </w:r>
      <w:r w:rsidR="006E2F5C" w:rsidRPr="00F43D00">
        <w:t>sharpen</w:t>
      </w:r>
      <w:r w:rsidR="00667842" w:rsidRPr="00F43D00">
        <w:t xml:space="preserve"> </w:t>
      </w:r>
      <w:r w:rsidRPr="00F43D00">
        <w:t>incentives for governments to perform well.</w:t>
      </w:r>
    </w:p>
    <w:p w14:paraId="242E105C" w14:textId="795B07BE" w:rsidR="00433063" w:rsidRDefault="00F37F9E" w:rsidP="002C0264">
      <w:pPr>
        <w:pStyle w:val="BodyText"/>
      </w:pPr>
      <w:r>
        <w:t>These benefits can translate into better outcomes for consumers</w:t>
      </w:r>
      <w:r w:rsidR="00C14FB0">
        <w:t xml:space="preserve"> (lower prices, improved product offerings)</w:t>
      </w:r>
      <w:r>
        <w:t>, higher levels of productivity and economic growth</w:t>
      </w:r>
      <w:r w:rsidR="009F24AB">
        <w:t>, and improved performance of</w:t>
      </w:r>
      <w:r>
        <w:t xml:space="preserve"> governments</w:t>
      </w:r>
      <w:r w:rsidR="003A7506">
        <w:t>, including through better</w:t>
      </w:r>
      <w:r w:rsidR="00EF2088">
        <w:noBreakHyphen/>
      </w:r>
      <w:r w:rsidR="003A7506">
        <w:t>informed, more effective policies</w:t>
      </w:r>
      <w:r w:rsidR="009F7C6F">
        <w:t>.</w:t>
      </w:r>
    </w:p>
    <w:p w14:paraId="242E105D" w14:textId="3CF5C4D8" w:rsidR="00D3490D" w:rsidRDefault="00D3490D" w:rsidP="002C0264">
      <w:pPr>
        <w:pStyle w:val="BodyText"/>
      </w:pPr>
      <w:r>
        <w:t>A number of authors have examined the broader societal implications of the digital age</w:t>
      </w:r>
      <w:r w:rsidR="00EF2088">
        <w:t xml:space="preserve"> </w:t>
      </w:r>
      <w:r>
        <w:t xml:space="preserve">— see, for example, </w:t>
      </w:r>
      <w:proofErr w:type="spellStart"/>
      <w:r>
        <w:t>Brynjolfsson</w:t>
      </w:r>
      <w:proofErr w:type="spellEnd"/>
      <w:r>
        <w:t xml:space="preserve"> and McAfee</w:t>
      </w:r>
      <w:r w:rsidR="00F208ED">
        <w:t> </w:t>
      </w:r>
      <w:r w:rsidR="00B64829">
        <w:t>(</w:t>
      </w:r>
      <w:r w:rsidRPr="008853A1">
        <w:t>2014</w:t>
      </w:r>
      <w:r w:rsidR="00B64829">
        <w:t>)</w:t>
      </w:r>
      <w:r>
        <w:t xml:space="preserve">, who </w:t>
      </w:r>
      <w:r w:rsidR="00895AC6">
        <w:t>conclude that the</w:t>
      </w:r>
      <w:r w:rsidR="007B735E">
        <w:t xml:space="preserve"> ‘</w:t>
      </w:r>
      <w:r w:rsidR="007B735E" w:rsidRPr="00895AC6">
        <w:t>transformations brought about by digital technology will be profoundly beneficial ones</w:t>
      </w:r>
      <w:r w:rsidR="00B64829">
        <w:t>’</w:t>
      </w:r>
      <w:r w:rsidR="00D87656">
        <w:t>,</w:t>
      </w:r>
      <w:r w:rsidR="00B64829">
        <w:t xml:space="preserve"> albeit accompanied by economic disruption</w:t>
      </w:r>
      <w:r w:rsidR="007B735E">
        <w:t xml:space="preserve"> and </w:t>
      </w:r>
      <w:r w:rsidR="00B64829">
        <w:t>other</w:t>
      </w:r>
      <w:r w:rsidR="00B64829">
        <w:rPr>
          <w:lang w:val="en-US"/>
        </w:rPr>
        <w:t xml:space="preserve"> ‘difficult challenges and choices’</w:t>
      </w:r>
      <w:r>
        <w:t xml:space="preserve">. </w:t>
      </w:r>
      <w:r w:rsidR="004E44C6">
        <w:t>Numerous</w:t>
      </w:r>
      <w:r w:rsidR="00B90778">
        <w:t xml:space="preserve"> studies</w:t>
      </w:r>
      <w:r w:rsidR="00B90778" w:rsidRPr="00B90778">
        <w:t xml:space="preserve"> </w:t>
      </w:r>
      <w:r w:rsidR="00B90778">
        <w:t>have attempted</w:t>
      </w:r>
      <w:r w:rsidR="00B90778" w:rsidRPr="00B90778">
        <w:t xml:space="preserve"> to quantify the </w:t>
      </w:r>
      <w:r w:rsidR="00B90778">
        <w:t>potential</w:t>
      </w:r>
      <w:r w:rsidR="00B90778" w:rsidRPr="00B90778">
        <w:t xml:space="preserve"> benefits arising from improvements in </w:t>
      </w:r>
      <w:r w:rsidR="00B90778">
        <w:t xml:space="preserve">data </w:t>
      </w:r>
      <w:r w:rsidR="00B90778" w:rsidRPr="00B90778">
        <w:t>a</w:t>
      </w:r>
      <w:r w:rsidR="00B90778">
        <w:t>vailability and use. While some</w:t>
      </w:r>
      <w:r w:rsidR="00B90778" w:rsidRPr="00B90778">
        <w:t xml:space="preserve"> </w:t>
      </w:r>
      <w:r w:rsidR="00B90778">
        <w:t xml:space="preserve">of these have </w:t>
      </w:r>
      <w:r w:rsidR="00063E65">
        <w:t>indicated the potential for substantial benefits</w:t>
      </w:r>
      <w:r w:rsidR="00D91EB7">
        <w:t xml:space="preserve"> globally</w:t>
      </w:r>
      <w:r w:rsidR="00231AD0">
        <w:t xml:space="preserve"> (see,</w:t>
      </w:r>
      <w:r w:rsidR="004F78DD">
        <w:t xml:space="preserve"> </w:t>
      </w:r>
      <w:r w:rsidR="00231AD0">
        <w:t>for example, McKinsey Global Institute</w:t>
      </w:r>
      <w:r w:rsidR="00F208ED">
        <w:t> </w:t>
      </w:r>
      <w:r w:rsidR="00231AD0">
        <w:t>2013</w:t>
      </w:r>
      <w:r w:rsidR="0006079B">
        <w:t>)</w:t>
      </w:r>
      <w:r>
        <w:t>,</w:t>
      </w:r>
      <w:r w:rsidR="0006079B">
        <w:t xml:space="preserve"> </w:t>
      </w:r>
      <w:r w:rsidR="00063E65">
        <w:t>others</w:t>
      </w:r>
      <w:r w:rsidR="0006079B">
        <w:t xml:space="preserve"> </w:t>
      </w:r>
      <w:r>
        <w:t xml:space="preserve">— </w:t>
      </w:r>
      <w:r w:rsidR="00E47780">
        <w:t>such as Robert Gordon</w:t>
      </w:r>
      <w:r w:rsidR="00FA07D5">
        <w:t xml:space="preserve"> and </w:t>
      </w:r>
      <w:r w:rsidR="00FA07D5" w:rsidRPr="00FA07D5">
        <w:t xml:space="preserve">Joel </w:t>
      </w:r>
      <w:proofErr w:type="spellStart"/>
      <w:r w:rsidR="00FA07D5" w:rsidRPr="00FA07D5">
        <w:t>Waldfogel</w:t>
      </w:r>
      <w:proofErr w:type="spellEnd"/>
      <w:r w:rsidR="00956B68">
        <w:t xml:space="preserve"> </w:t>
      </w:r>
      <w:r w:rsidR="00E47780">
        <w:t>(</w:t>
      </w:r>
      <w:r w:rsidR="00956B68">
        <w:t>New York Times</w:t>
      </w:r>
      <w:r w:rsidR="00F208ED">
        <w:t> </w:t>
      </w:r>
      <w:r w:rsidR="00956B68">
        <w:t>2013</w:t>
      </w:r>
      <w:r w:rsidR="0006079B">
        <w:t>)</w:t>
      </w:r>
      <w:r w:rsidR="00063E65">
        <w:t xml:space="preserve"> </w:t>
      </w:r>
      <w:r>
        <w:t xml:space="preserve">— </w:t>
      </w:r>
      <w:r w:rsidR="00063E65">
        <w:t>have suggested more modest benefits</w:t>
      </w:r>
      <w:r w:rsidR="00FA07D5">
        <w:t>, noting, for example, that some of the cited benefi</w:t>
      </w:r>
      <w:r>
        <w:t>ts come from displacing traditional</w:t>
      </w:r>
      <w:r w:rsidR="00FA07D5">
        <w:t xml:space="preserve"> </w:t>
      </w:r>
      <w:r>
        <w:t>advertising, media</w:t>
      </w:r>
      <w:r w:rsidRPr="00D3490D">
        <w:t xml:space="preserve"> and retailing businesses</w:t>
      </w:r>
      <w:r w:rsidR="00063E65">
        <w:t>.</w:t>
      </w:r>
    </w:p>
    <w:p w14:paraId="242E105E" w14:textId="3F904C69" w:rsidR="004F78DD" w:rsidRDefault="00063E65" w:rsidP="002C0264">
      <w:pPr>
        <w:pStyle w:val="BodyText"/>
      </w:pPr>
      <w:r>
        <w:t xml:space="preserve">The </w:t>
      </w:r>
      <w:r w:rsidR="00D3490D">
        <w:t>diversity of views and</w:t>
      </w:r>
      <w:r>
        <w:t xml:space="preserve"> estimates</w:t>
      </w:r>
      <w:r w:rsidR="00D3490D">
        <w:t xml:space="preserve"> of impacts</w:t>
      </w:r>
      <w:r>
        <w:t xml:space="preserve"> is indicative of the </w:t>
      </w:r>
      <w:r w:rsidR="007F53BD">
        <w:t xml:space="preserve">inherent </w:t>
      </w:r>
      <w:r>
        <w:t xml:space="preserve">uncertainties involved and the </w:t>
      </w:r>
      <w:r w:rsidR="007F53BD">
        <w:t xml:space="preserve">wide </w:t>
      </w:r>
      <w:r>
        <w:t xml:space="preserve">variety of methodologies used to derive estimates (for a brief overview of some of the studies </w:t>
      </w:r>
      <w:r w:rsidR="007F53BD">
        <w:t xml:space="preserve">conducted relating to the potential value of public sector </w:t>
      </w:r>
      <w:r w:rsidR="001C7B7F">
        <w:lastRenderedPageBreak/>
        <w:t>data</w:t>
      </w:r>
      <w:r w:rsidR="007F53BD">
        <w:t xml:space="preserve"> </w:t>
      </w:r>
      <w:r>
        <w:t xml:space="preserve">see </w:t>
      </w:r>
      <w:r w:rsidR="007F53BD">
        <w:t xml:space="preserve">Houghton </w:t>
      </w:r>
      <w:r w:rsidR="003E7F69">
        <w:t>(</w:t>
      </w:r>
      <w:r w:rsidR="007F53BD">
        <w:t>2011</w:t>
      </w:r>
      <w:r w:rsidR="003E7F69">
        <w:t>)</w:t>
      </w:r>
      <w:r w:rsidR="004F78DD">
        <w:t xml:space="preserve"> and </w:t>
      </w:r>
      <w:r w:rsidR="004F78DD" w:rsidRPr="004F78DD">
        <w:t>Australian Government Department of Communications and the Arts Bureau of Communications Research</w:t>
      </w:r>
      <w:r w:rsidR="00F208ED">
        <w:t> </w:t>
      </w:r>
      <w:r w:rsidR="003E7F69">
        <w:t>(</w:t>
      </w:r>
      <w:r w:rsidR="004F78DD" w:rsidRPr="004F78DD">
        <w:t>2016</w:t>
      </w:r>
      <w:r w:rsidR="007F53BD">
        <w:t>)</w:t>
      </w:r>
      <w:r w:rsidR="003E7F69">
        <w:t>)</w:t>
      </w:r>
      <w:r>
        <w:t>.</w:t>
      </w:r>
      <w:r w:rsidR="008F63A0">
        <w:t xml:space="preserve"> Further, in deriving net benefits to the community as a whole, account must also be taken of the costs of increasing data</w:t>
      </w:r>
      <w:r w:rsidR="00862AE7">
        <w:t xml:space="preserve"> availability and use (discussed</w:t>
      </w:r>
      <w:r w:rsidR="008F63A0">
        <w:t xml:space="preserve"> below).</w:t>
      </w:r>
    </w:p>
    <w:p w14:paraId="242E106F" w14:textId="77777777" w:rsidR="00D165F0" w:rsidRDefault="00D165F0" w:rsidP="00D165F0">
      <w:pPr>
        <w:pStyle w:val="Heading3"/>
      </w:pPr>
      <w:bookmarkStart w:id="11" w:name="_Toc447876657"/>
      <w:r>
        <w:t>Public sector data</w:t>
      </w:r>
      <w:bookmarkEnd w:id="11"/>
    </w:p>
    <w:p w14:paraId="242E1072" w14:textId="66B64136" w:rsidR="009F7C6F" w:rsidRDefault="009F24AB" w:rsidP="001A37B2">
      <w:pPr>
        <w:pStyle w:val="BodyText"/>
        <w:spacing w:after="240"/>
      </w:pPr>
      <w:r>
        <w:t>Australian governments</w:t>
      </w:r>
      <w:r w:rsidR="00A92948" w:rsidRPr="00A92948">
        <w:t xml:space="preserve"> collect,</w:t>
      </w:r>
      <w:r w:rsidR="009D012A">
        <w:t xml:space="preserve"> create and produce</w:t>
      </w:r>
      <w:r w:rsidR="00A92948" w:rsidRPr="00A92948">
        <w:t xml:space="preserve"> a wide variety of </w:t>
      </w:r>
      <w:r w:rsidR="001C7B7F">
        <w:t>data</w:t>
      </w:r>
      <w:r w:rsidR="00A92948" w:rsidRPr="00A92948">
        <w:t xml:space="preserve"> </w:t>
      </w:r>
      <w:r w:rsidR="001C7B7F">
        <w:t>including</w:t>
      </w:r>
      <w:r w:rsidR="00A92948" w:rsidRPr="00A92948">
        <w:t xml:space="preserve"> legal</w:t>
      </w:r>
      <w:r w:rsidR="003E7F69">
        <w:t xml:space="preserve">, </w:t>
      </w:r>
      <w:r w:rsidR="00A92948" w:rsidRPr="00A92948">
        <w:t xml:space="preserve">administrative, </w:t>
      </w:r>
      <w:r w:rsidR="007F53BD">
        <w:t xml:space="preserve">regulatory, </w:t>
      </w:r>
      <w:r w:rsidR="00A92948" w:rsidRPr="00A92948">
        <w:t>busines</w:t>
      </w:r>
      <w:r w:rsidR="003E7F69">
        <w:t>s,</w:t>
      </w:r>
      <w:r w:rsidR="00A92948" w:rsidRPr="00A92948">
        <w:t xml:space="preserve"> economic</w:t>
      </w:r>
      <w:r w:rsidR="001C7B7F">
        <w:t>,</w:t>
      </w:r>
      <w:r w:rsidR="00A92948" w:rsidRPr="00A92948">
        <w:t xml:space="preserve"> geographic and </w:t>
      </w:r>
      <w:r w:rsidR="006A1D41">
        <w:t xml:space="preserve">meteorological </w:t>
      </w:r>
      <w:r w:rsidR="001C7B7F">
        <w:t>data</w:t>
      </w:r>
      <w:r w:rsidR="006A1D41">
        <w:t xml:space="preserve">. </w:t>
      </w:r>
      <w:proofErr w:type="gramStart"/>
      <w:r w:rsidR="006A1D41">
        <w:t>Some of this</w:t>
      </w:r>
      <w:r w:rsidR="00A92948" w:rsidRPr="00A92948">
        <w:t xml:space="preserve"> </w:t>
      </w:r>
      <w:r w:rsidR="001C7B7F">
        <w:t>data</w:t>
      </w:r>
      <w:r w:rsidR="007F53BD">
        <w:t>, when securely de</w:t>
      </w:r>
      <w:r w:rsidR="00EF2088">
        <w:noBreakHyphen/>
      </w:r>
      <w:r w:rsidR="007F53BD">
        <w:t>identified,</w:t>
      </w:r>
      <w:r w:rsidR="00A92948" w:rsidRPr="00A92948">
        <w:t xml:space="preserve"> constitutes a</w:t>
      </w:r>
      <w:r w:rsidR="009D012A">
        <w:t xml:space="preserve"> </w:t>
      </w:r>
      <w:r w:rsidR="00A92948" w:rsidRPr="00A92948">
        <w:t xml:space="preserve">resource </w:t>
      </w:r>
      <w:r w:rsidR="006A1D41">
        <w:t>that has the potential for use not just</w:t>
      </w:r>
      <w:r w:rsidR="009D012A">
        <w:t xml:space="preserve"> within government but also by </w:t>
      </w:r>
      <w:r>
        <w:t xml:space="preserve">businesses, </w:t>
      </w:r>
      <w:r w:rsidR="00A92948" w:rsidRPr="00A92948">
        <w:t>researchers, academics and the broader community</w:t>
      </w:r>
      <w:r w:rsidR="003A0F90">
        <w:t>.</w:t>
      </w:r>
      <w:proofErr w:type="gramEnd"/>
      <w:r w:rsidR="006A08AF">
        <w:t xml:space="preserve"> </w:t>
      </w:r>
      <w:r w:rsidR="009D012A">
        <w:t>Australian g</w:t>
      </w:r>
      <w:r w:rsidR="009D012A" w:rsidRPr="003A0F90">
        <w:t>overnments</w:t>
      </w:r>
      <w:r w:rsidR="009D012A">
        <w:t xml:space="preserve"> make some of th</w:t>
      </w:r>
      <w:r w:rsidR="006A1D41">
        <w:t>eir</w:t>
      </w:r>
      <w:r w:rsidR="007F53BD">
        <w:t xml:space="preserve"> </w:t>
      </w:r>
      <w:r w:rsidR="009D012A">
        <w:t xml:space="preserve">data publicly available — for example, through </w:t>
      </w:r>
      <w:r w:rsidR="001A2C9C">
        <w:t xml:space="preserve">agencies such as </w:t>
      </w:r>
      <w:r w:rsidR="009D012A">
        <w:t>the Australian Bureau of Statistics, the Bureau of Meteorology,</w:t>
      </w:r>
      <w:r w:rsidR="009D012A" w:rsidRPr="00976438">
        <w:t xml:space="preserve"> </w:t>
      </w:r>
      <w:r w:rsidR="009D012A">
        <w:t xml:space="preserve">Geoscience Australia and </w:t>
      </w:r>
      <w:r w:rsidR="001A2C9C">
        <w:t>PSMA Australia Limited</w:t>
      </w:r>
      <w:r w:rsidR="0007266C">
        <w:t xml:space="preserve"> (the </w:t>
      </w:r>
      <w:r w:rsidR="009D012A">
        <w:t>G</w:t>
      </w:r>
      <w:r w:rsidR="00EF2088">
        <w:noBreakHyphen/>
      </w:r>
      <w:r w:rsidR="009D012A">
        <w:t>NAF</w:t>
      </w:r>
      <w:r w:rsidR="0007266C">
        <w:t xml:space="preserve"> database</w:t>
      </w:r>
      <w:r w:rsidR="00265BCF">
        <w:t xml:space="preserve"> (box 3</w:t>
      </w:r>
      <w:r w:rsidR="009F7C6F">
        <w:t>)</w:t>
      </w:r>
      <w:r w:rsidR="0007266C">
        <w:t>)</w:t>
      </w:r>
      <w:r w:rsidR="009D012A">
        <w:t xml:space="preserve">, as well as through websites such as My School </w:t>
      </w:r>
      <w:r w:rsidR="001A2C9C">
        <w:t xml:space="preserve">and reports such as the Commission’s annual </w:t>
      </w:r>
      <w:r w:rsidR="001A2C9C" w:rsidRPr="00A664DA">
        <w:rPr>
          <w:i/>
        </w:rPr>
        <w:t>Report on Government Services</w:t>
      </w:r>
      <w:r w:rsidR="00590A29">
        <w:t xml:space="preserve">. </w:t>
      </w:r>
      <w:r w:rsidR="008603F9">
        <w:t>In addition, some g</w:t>
      </w:r>
      <w:r w:rsidR="008603F9" w:rsidRPr="008603F9">
        <w:t>overnment institutions provide searchable databases — for example, the National Library of Australia and the Australian War Memorial.</w:t>
      </w:r>
      <w:r w:rsidR="008603F9">
        <w:t xml:space="preserve"> </w:t>
      </w:r>
      <w:r w:rsidR="00590A29">
        <w:t>While there has been considerable progre</w:t>
      </w:r>
      <w:r w:rsidR="00682E9C">
        <w:t xml:space="preserve">ss by Australian governments towards increasing the amount of open data </w:t>
      </w:r>
      <w:r w:rsidR="00590A29">
        <w:t>— particularly geographic and other non</w:t>
      </w:r>
      <w:r w:rsidR="005E3E60">
        <w:noBreakHyphen/>
      </w:r>
      <w:r w:rsidR="009D260D">
        <w:t>personal</w:t>
      </w:r>
      <w:r w:rsidR="00590A29">
        <w:t xml:space="preserve"> datasets — </w:t>
      </w:r>
      <w:r w:rsidR="0029344A">
        <w:t xml:space="preserve">not all </w:t>
      </w:r>
      <w:r w:rsidR="007C2260">
        <w:t>public sector</w:t>
      </w:r>
      <w:r w:rsidR="003A0F90">
        <w:t xml:space="preserve"> data</w:t>
      </w:r>
      <w:r w:rsidR="0029344A">
        <w:t xml:space="preserve"> is being utilised to its full potential</w:t>
      </w:r>
      <w:r w:rsidR="009D012A">
        <w:t xml:space="preserve">, particularly in view of </w:t>
      </w:r>
      <w:r w:rsidR="006A1D41">
        <w:t xml:space="preserve">the </w:t>
      </w:r>
      <w:r w:rsidR="0029344A">
        <w:t xml:space="preserve">recent </w:t>
      </w:r>
      <w:r w:rsidR="006A1D41">
        <w:t xml:space="preserve">rapid growth of </w:t>
      </w:r>
      <w:r w:rsidR="009D012A">
        <w:t>computing power and data analytics technologies</w:t>
      </w:r>
      <w:r w:rsidR="0029344A">
        <w:t>.</w:t>
      </w:r>
    </w:p>
    <w:p w14:paraId="50B6AF5C" w14:textId="21B42441" w:rsidR="00DC3BB5" w:rsidRDefault="00DC3BB5" w:rsidP="00DC3BB5">
      <w:pPr>
        <w:pStyle w:val="BodyText"/>
        <w:spacing w:after="240"/>
      </w:pPr>
      <w:r>
        <w:t>There appears to be scope for improved sharing and use of public sector data within and between governments and with businesses, researchers and individuals</w:t>
      </w:r>
      <w:r w:rsidRPr="00B82111">
        <w:t>.</w:t>
      </w:r>
      <w:r>
        <w:t xml:space="preserve"> Major public sector datasets in social policy fields are often made inaccessible even to neutral third parties (such as academic researchers) by the various regulatory and other processes surrounding the release of datasets containing personal data on individuals. Further, some public sector datasets contain data provided by businesses to government agencies under contractual arrangements that inhibit data release. </w:t>
      </w:r>
      <w:r w:rsidRPr="009F6EAE">
        <w:t>Evaluation of program effectiveness and improvements in future policy design are examples of be</w:t>
      </w:r>
      <w:r>
        <w:t>nefits that could result from making key datasets more</w:t>
      </w:r>
      <w:r w:rsidRPr="009F6EAE">
        <w:t xml:space="preserve"> accessible to third parties.</w:t>
      </w:r>
    </w:p>
    <w:p w14:paraId="242E1073" w14:textId="77777777" w:rsidR="009F7C6F" w:rsidRDefault="009F7C6F" w:rsidP="009F7C6F">
      <w:pPr>
        <w:pStyle w:val="BoxSpaceAbove"/>
      </w:pPr>
      <w:r>
        <w:rPr>
          <w:b/>
          <w:vanish/>
          <w:color w:val="FF00FF"/>
          <w:sz w:val="14"/>
        </w:rPr>
        <w:lastRenderedPageBreak/>
        <w:t>Do not delete this RETURN as it gives space between the box and what precedes it.</w:t>
      </w:r>
    </w:p>
    <w:tbl>
      <w:tblPr>
        <w:tblW w:w="0" w:type="auto"/>
        <w:tblInd w:w="164" w:type="dxa"/>
        <w:tblBorders>
          <w:top w:val="single" w:sz="6" w:space="0" w:color="78A22F"/>
          <w:left w:val="single" w:sz="6" w:space="0" w:color="78A22F"/>
          <w:bottom w:val="single" w:sz="6" w:space="0" w:color="78A22F"/>
          <w:right w:val="single" w:sz="6" w:space="0" w:color="78A22F"/>
        </w:tblBorders>
        <w:tblLayout w:type="fixed"/>
        <w:tblCellMar>
          <w:left w:w="142" w:type="dxa"/>
          <w:right w:w="142" w:type="dxa"/>
        </w:tblCellMar>
        <w:tblLook w:val="0000" w:firstRow="0" w:lastRow="0" w:firstColumn="0" w:lastColumn="0" w:noHBand="0" w:noVBand="0"/>
      </w:tblPr>
      <w:tblGrid>
        <w:gridCol w:w="8771"/>
      </w:tblGrid>
      <w:tr w:rsidR="009F7C6F" w14:paraId="242E1075" w14:textId="77777777" w:rsidTr="001127BF">
        <w:tc>
          <w:tcPr>
            <w:tcW w:w="8771" w:type="dxa"/>
            <w:tcBorders>
              <w:top w:val="single" w:sz="6" w:space="0" w:color="78A22F"/>
              <w:left w:val="nil"/>
              <w:bottom w:val="nil"/>
              <w:right w:val="nil"/>
            </w:tcBorders>
            <w:shd w:val="clear" w:color="auto" w:fill="F2F2F2"/>
          </w:tcPr>
          <w:p w14:paraId="242E1074" w14:textId="78F09C64" w:rsidR="009F7C6F" w:rsidRDefault="009F7C6F" w:rsidP="002549B0">
            <w:pPr>
              <w:pStyle w:val="BoxTitle"/>
            </w:pPr>
            <w:r>
              <w:rPr>
                <w:b w:val="0"/>
              </w:rPr>
              <w:t>Box</w:t>
            </w:r>
            <w:r w:rsidR="00265BCF">
              <w:rPr>
                <w:b w:val="0"/>
              </w:rPr>
              <w:t xml:space="preserve"> 3</w:t>
            </w:r>
            <w:r>
              <w:tab/>
              <w:t>The Geocoded National Address File (G</w:t>
            </w:r>
            <w:r w:rsidR="00EF2088">
              <w:noBreakHyphen/>
            </w:r>
            <w:r>
              <w:t>NAF)</w:t>
            </w:r>
          </w:p>
        </w:tc>
      </w:tr>
      <w:tr w:rsidR="009F7C6F" w14:paraId="242E107D" w14:textId="77777777" w:rsidTr="001127BF">
        <w:trPr>
          <w:cantSplit/>
        </w:trPr>
        <w:tc>
          <w:tcPr>
            <w:tcW w:w="8771" w:type="dxa"/>
            <w:tcBorders>
              <w:top w:val="nil"/>
              <w:left w:val="nil"/>
              <w:bottom w:val="nil"/>
              <w:right w:val="nil"/>
            </w:tcBorders>
            <w:shd w:val="clear" w:color="auto" w:fill="F2F2F2"/>
          </w:tcPr>
          <w:p w14:paraId="242E1076" w14:textId="41AC981F" w:rsidR="009F7C6F" w:rsidRDefault="009F7C6F" w:rsidP="001127BF">
            <w:pPr>
              <w:pStyle w:val="BoxHeading1"/>
            </w:pPr>
            <w:r>
              <w:t>What is G</w:t>
            </w:r>
            <w:r w:rsidR="00EF2088">
              <w:noBreakHyphen/>
            </w:r>
            <w:r>
              <w:t xml:space="preserve">NAF? </w:t>
            </w:r>
          </w:p>
          <w:p w14:paraId="242E1077" w14:textId="6E0CB199" w:rsidR="009F7C6F" w:rsidRDefault="009F7C6F" w:rsidP="001127BF">
            <w:pPr>
              <w:pStyle w:val="Box"/>
            </w:pPr>
            <w:r>
              <w:t>G</w:t>
            </w:r>
            <w:r w:rsidR="00EF2088">
              <w:noBreakHyphen/>
            </w:r>
            <w:r>
              <w:t>NAF is a database of all the physical addresses in Australia. Because there is no single organisation that is responsible for assigning and collating addresses in Australia, G</w:t>
            </w:r>
            <w:r w:rsidR="00EF2088">
              <w:noBreakHyphen/>
            </w:r>
            <w:r>
              <w:t>NAF is built from addresses supplied by ten contributors</w:t>
            </w:r>
            <w:r w:rsidR="001B400E">
              <w:t>,</w:t>
            </w:r>
            <w:r>
              <w:t xml:space="preserve"> including the land agencies in each </w:t>
            </w:r>
            <w:r w:rsidR="001B400E">
              <w:t xml:space="preserve">Australian </w:t>
            </w:r>
            <w:r>
              <w:t>state and territory.</w:t>
            </w:r>
          </w:p>
          <w:p w14:paraId="242E1078" w14:textId="780629D9" w:rsidR="009F7C6F" w:rsidRDefault="009F7C6F" w:rsidP="001127BF">
            <w:pPr>
              <w:pStyle w:val="Box"/>
            </w:pPr>
            <w:r>
              <w:t>As each contributor collects and stores addresses differently, the G</w:t>
            </w:r>
            <w:r w:rsidR="00EF2088">
              <w:noBreakHyphen/>
            </w:r>
            <w:r>
              <w:t>NAF production process involves independently examining and val</w:t>
            </w:r>
            <w:r w:rsidR="00C25046">
              <w:t>idating every candidate address followed by a process of</w:t>
            </w:r>
            <w:r>
              <w:t xml:space="preserve"> textual and spatial matching.</w:t>
            </w:r>
          </w:p>
          <w:p w14:paraId="242E1079" w14:textId="1AEF7E59" w:rsidR="009F7C6F" w:rsidRDefault="009F7C6F" w:rsidP="001127BF">
            <w:pPr>
              <w:pStyle w:val="Box"/>
            </w:pPr>
            <w:r>
              <w:t>Addresses from different sources found to be identical are merged into a single G</w:t>
            </w:r>
            <w:r w:rsidR="00EF2088">
              <w:noBreakHyphen/>
            </w:r>
            <w:r>
              <w:t>NAF record with feature level metadata capturing its linage and quality.</w:t>
            </w:r>
            <w:r w:rsidR="00C25046">
              <w:t xml:space="preserve"> </w:t>
            </w:r>
            <w:r>
              <w:t>Through this process over 30 million contributed addresses are distilled into over 13.5 million G</w:t>
            </w:r>
            <w:r w:rsidR="00EF2088">
              <w:noBreakHyphen/>
            </w:r>
            <w:r>
              <w:t>NAF addresses.</w:t>
            </w:r>
          </w:p>
          <w:p w14:paraId="242E107A" w14:textId="1946666B" w:rsidR="00C25046" w:rsidRDefault="00C25046" w:rsidP="00C25046">
            <w:pPr>
              <w:pStyle w:val="Box"/>
            </w:pPr>
            <w:r>
              <w:t>The presence of accurate information about addresses can deliver benefits in a broad range of contexts, ranging from commercial developers to individuals needing to pinpoint their location in an emergency. Such data provides a geographic context that can assist</w:t>
            </w:r>
            <w:r w:rsidRPr="00F12639">
              <w:t xml:space="preserve"> decision</w:t>
            </w:r>
            <w:r w:rsidR="00F60204">
              <w:t xml:space="preserve"> </w:t>
            </w:r>
            <w:r w:rsidRPr="00F12639">
              <w:t xml:space="preserve">making and </w:t>
            </w:r>
            <w:r>
              <w:t xml:space="preserve">promote </w:t>
            </w:r>
            <w:r w:rsidRPr="00F12639">
              <w:t>innovation based on quality location data</w:t>
            </w:r>
            <w:r>
              <w:t>.</w:t>
            </w:r>
          </w:p>
          <w:p w14:paraId="242E107B" w14:textId="77777777" w:rsidR="009F7C6F" w:rsidRDefault="009F7C6F" w:rsidP="001127BF">
            <w:pPr>
              <w:pStyle w:val="BoxHeading1"/>
            </w:pPr>
            <w:r>
              <w:t>Recent release</w:t>
            </w:r>
          </w:p>
          <w:p w14:paraId="242E107C" w14:textId="70CEE576" w:rsidR="009F7C6F" w:rsidRDefault="00C25046" w:rsidP="00912C6F">
            <w:pPr>
              <w:pStyle w:val="Box"/>
            </w:pPr>
            <w:r>
              <w:t>In</w:t>
            </w:r>
            <w:r w:rsidR="009F7C6F">
              <w:t xml:space="preserve"> February</w:t>
            </w:r>
            <w:r w:rsidR="00F208ED">
              <w:t> </w:t>
            </w:r>
            <w:r w:rsidR="009F7C6F">
              <w:t>2016, G</w:t>
            </w:r>
            <w:r w:rsidR="00EF2088">
              <w:noBreakHyphen/>
            </w:r>
            <w:r w:rsidR="009F7C6F">
              <w:t>NAF was made openly available through a cooperative agreement between PSMA Aust</w:t>
            </w:r>
            <w:r>
              <w:t>ralia and the Commonwealth and state and territory g</w:t>
            </w:r>
            <w:r w:rsidR="009F7C6F">
              <w:t>overnments. Media reports immediately following the release suggest that there has already been significant take up of the data</w:t>
            </w:r>
            <w:r>
              <w:t>base by commercial developers.</w:t>
            </w:r>
          </w:p>
        </w:tc>
      </w:tr>
      <w:tr w:rsidR="009F7C6F" w14:paraId="242E107F" w14:textId="77777777" w:rsidTr="001127BF">
        <w:trPr>
          <w:cantSplit/>
        </w:trPr>
        <w:tc>
          <w:tcPr>
            <w:tcW w:w="8771" w:type="dxa"/>
            <w:tcBorders>
              <w:top w:val="nil"/>
              <w:left w:val="nil"/>
              <w:bottom w:val="nil"/>
              <w:right w:val="nil"/>
            </w:tcBorders>
            <w:shd w:val="clear" w:color="auto" w:fill="F2F2F2"/>
          </w:tcPr>
          <w:p w14:paraId="242E107E" w14:textId="50E58905" w:rsidR="009F7C6F" w:rsidRDefault="009F7C6F" w:rsidP="00961A44">
            <w:pPr>
              <w:pStyle w:val="BoxSource"/>
              <w:rPr>
                <w:i/>
              </w:rPr>
            </w:pPr>
            <w:r>
              <w:rPr>
                <w:i/>
              </w:rPr>
              <w:t>Source</w:t>
            </w:r>
            <w:r w:rsidRPr="00167F06">
              <w:t xml:space="preserve">: </w:t>
            </w:r>
            <w:r>
              <w:t>PSMA Australia</w:t>
            </w:r>
            <w:r w:rsidR="00F208ED">
              <w:t> </w:t>
            </w:r>
            <w:r w:rsidR="00D94AFE">
              <w:t>(2016)</w:t>
            </w:r>
            <w:r w:rsidR="00DC3C0F">
              <w:t>.</w:t>
            </w:r>
          </w:p>
        </w:tc>
      </w:tr>
      <w:tr w:rsidR="009F7C6F" w14:paraId="242E1081" w14:textId="77777777" w:rsidTr="001127BF">
        <w:trPr>
          <w:cantSplit/>
        </w:trPr>
        <w:tc>
          <w:tcPr>
            <w:tcW w:w="8771" w:type="dxa"/>
            <w:tcBorders>
              <w:top w:val="nil"/>
              <w:left w:val="nil"/>
              <w:bottom w:val="single" w:sz="6" w:space="0" w:color="78A22F"/>
              <w:right w:val="nil"/>
            </w:tcBorders>
            <w:shd w:val="clear" w:color="auto" w:fill="F2F2F2"/>
          </w:tcPr>
          <w:p w14:paraId="242E1080" w14:textId="77777777" w:rsidR="009F7C6F" w:rsidRDefault="009F7C6F" w:rsidP="001127BF">
            <w:pPr>
              <w:pStyle w:val="Box"/>
              <w:spacing w:before="0" w:line="120" w:lineRule="exact"/>
            </w:pPr>
          </w:p>
        </w:tc>
      </w:tr>
      <w:tr w:rsidR="009F7C6F" w:rsidRPr="000863A5" w14:paraId="242E1083" w14:textId="77777777" w:rsidTr="001127BF">
        <w:trPr>
          <w:hidden/>
        </w:trPr>
        <w:tc>
          <w:tcPr>
            <w:tcW w:w="8771" w:type="dxa"/>
            <w:tcBorders>
              <w:top w:val="single" w:sz="6" w:space="0" w:color="78A22F"/>
              <w:left w:val="nil"/>
              <w:bottom w:val="nil"/>
              <w:right w:val="nil"/>
            </w:tcBorders>
          </w:tcPr>
          <w:p w14:paraId="242E1082" w14:textId="77777777" w:rsidR="009F7C6F" w:rsidRPr="00626D32" w:rsidRDefault="009F7C6F" w:rsidP="001127BF">
            <w:pPr>
              <w:pStyle w:val="BoxSpaceBelow"/>
            </w:pPr>
            <w:r w:rsidRPr="00626D32">
              <w:rPr>
                <w:rFonts w:ascii="Times New Roman" w:hAnsi="Times New Roman"/>
                <w:b/>
                <w:vanish/>
                <w:color w:val="FF00FF"/>
              </w:rPr>
              <w:t>Do not delete this ROW as it gives space between the box and what follows it.</w:t>
            </w:r>
          </w:p>
        </w:tc>
      </w:tr>
    </w:tbl>
    <w:p w14:paraId="242E1086" w14:textId="77777777" w:rsidR="00B641BE" w:rsidRDefault="00590A29" w:rsidP="001A37B2">
      <w:pPr>
        <w:pStyle w:val="BodyText"/>
        <w:spacing w:after="240"/>
      </w:pPr>
      <w:r>
        <w:t>In addition, providing greater ability for potential users to l</w:t>
      </w:r>
      <w:r w:rsidR="007275AF" w:rsidRPr="007275AF">
        <w:t>ink different datasets c</w:t>
      </w:r>
      <w:r>
        <w:t>ould</w:t>
      </w:r>
      <w:r w:rsidR="007275AF" w:rsidRPr="007275AF">
        <w:t xml:space="preserve"> help generate </w:t>
      </w:r>
      <w:r w:rsidR="00B641BE">
        <w:t>a range of benefits:</w:t>
      </w:r>
    </w:p>
    <w:p w14:paraId="242E1087" w14:textId="10C6658D" w:rsidR="00B641BE" w:rsidRDefault="00B641BE" w:rsidP="00C23950">
      <w:pPr>
        <w:pStyle w:val="Quote"/>
      </w:pPr>
      <w:r w:rsidRPr="00B641BE">
        <w:t xml:space="preserve">Data linkage can consolidate administrative data with information held elsewhere, such as surveys. Administrative data can indicate what happened to </w:t>
      </w:r>
      <w:proofErr w:type="gramStart"/>
      <w:r w:rsidRPr="00B641BE">
        <w:t>whom</w:t>
      </w:r>
      <w:proofErr w:type="gramEnd"/>
      <w:r w:rsidRPr="00B641BE">
        <w:t xml:space="preserve"> in terms of pathways and outcomes benchmarked against policy variations. Surveys can elicit more targeted information on why people behaved as they did. A further benefit of data matching would be to enable surveys to omit sensitive questions, such as income levels, substance abuse or other factors that typically get a low response. This would reduce costs and respondent burden.</w:t>
      </w:r>
      <w:r>
        <w:t xml:space="preserve"> (PC</w:t>
      </w:r>
      <w:r w:rsidR="00F208ED">
        <w:t> </w:t>
      </w:r>
      <w:r>
        <w:t>2013</w:t>
      </w:r>
      <w:r w:rsidR="00B64829">
        <w:t>a</w:t>
      </w:r>
      <w:r>
        <w:t>, p. 4)</w:t>
      </w:r>
    </w:p>
    <w:p w14:paraId="059A58FD" w14:textId="4C45C47F" w:rsidR="00200BCE" w:rsidRPr="00B56026" w:rsidRDefault="00351079" w:rsidP="00632C2C">
      <w:pPr>
        <w:pStyle w:val="BodyText"/>
      </w:pPr>
      <w:r>
        <w:t>Illustrating the potential value of p</w:t>
      </w:r>
      <w:r w:rsidR="00200BCE">
        <w:t xml:space="preserve">ublic </w:t>
      </w:r>
      <w:r w:rsidR="00690019">
        <w:t xml:space="preserve">sector </w:t>
      </w:r>
      <w:r w:rsidR="00200BCE">
        <w:t xml:space="preserve">datasets </w:t>
      </w:r>
      <w:r w:rsidR="001B400E">
        <w:t xml:space="preserve">to users </w:t>
      </w:r>
      <w:r>
        <w:t>outside of government</w:t>
      </w:r>
      <w:r w:rsidR="00200BCE">
        <w:t>, t</w:t>
      </w:r>
      <w:r w:rsidR="00200BCE" w:rsidRPr="00B14992">
        <w:t xml:space="preserve">he </w:t>
      </w:r>
      <w:proofErr w:type="spellStart"/>
      <w:r w:rsidR="00200BCE" w:rsidRPr="00B14992">
        <w:t>Garvan</w:t>
      </w:r>
      <w:proofErr w:type="spellEnd"/>
      <w:r w:rsidR="00200BCE" w:rsidRPr="00B14992">
        <w:t xml:space="preserve"> Institute in Sydney recently signed an agreement with the United Kingdom Department of Health — the United Kingdom being ranked as one of the top three OECD countries for accessibility and sharing of health data</w:t>
      </w:r>
      <w:r w:rsidR="00200BCE">
        <w:t xml:space="preserve"> (OECD 2015</w:t>
      </w:r>
      <w:r w:rsidR="007F1625">
        <w:t>c</w:t>
      </w:r>
      <w:r w:rsidR="00200BCE">
        <w:t>)</w:t>
      </w:r>
      <w:r w:rsidR="00200BCE" w:rsidRPr="00B14992">
        <w:t xml:space="preserve"> — to sequence genomes from 100</w:t>
      </w:r>
      <w:r w:rsidR="00200BCE">
        <w:t> </w:t>
      </w:r>
      <w:r w:rsidR="00200BCE" w:rsidRPr="00B14992">
        <w:t>000 patients with cancer and rare diseases. The resulting research could identify disease causes, characteristics and, potentially, cures</w:t>
      </w:r>
      <w:r w:rsidR="00200BCE">
        <w:t>, thus generating substantial community</w:t>
      </w:r>
      <w:r w:rsidR="00EF2088">
        <w:noBreakHyphen/>
      </w:r>
      <w:r w:rsidR="00200BCE">
        <w:t>wide benefits (</w:t>
      </w:r>
      <w:proofErr w:type="spellStart"/>
      <w:r w:rsidR="00200BCE">
        <w:t>Garvan</w:t>
      </w:r>
      <w:proofErr w:type="spellEnd"/>
      <w:r w:rsidR="00200BCE">
        <w:t xml:space="preserve"> Institute</w:t>
      </w:r>
      <w:r w:rsidR="00F208ED">
        <w:t> </w:t>
      </w:r>
      <w:r w:rsidR="00200BCE">
        <w:t>2015)</w:t>
      </w:r>
      <w:r w:rsidR="00200BCE" w:rsidRPr="00B14992">
        <w:t>.</w:t>
      </w:r>
    </w:p>
    <w:p w14:paraId="242E1088" w14:textId="2DC993E9" w:rsidR="005473E2" w:rsidRDefault="005473E2" w:rsidP="005473E2">
      <w:pPr>
        <w:pStyle w:val="Heading4"/>
      </w:pPr>
      <w:r w:rsidRPr="00F02912">
        <w:lastRenderedPageBreak/>
        <w:t>Australia</w:t>
      </w:r>
      <w:r w:rsidR="003252DC">
        <w:t>’s</w:t>
      </w:r>
      <w:r w:rsidRPr="00F02912">
        <w:t xml:space="preserve"> </w:t>
      </w:r>
      <w:r w:rsidR="009F6EAE">
        <w:t>commitment to</w:t>
      </w:r>
      <w:r>
        <w:t xml:space="preserve"> public </w:t>
      </w:r>
      <w:r w:rsidR="00FC02A9">
        <w:t xml:space="preserve">sector </w:t>
      </w:r>
      <w:r>
        <w:t>open data</w:t>
      </w:r>
    </w:p>
    <w:p w14:paraId="242E1089" w14:textId="2B9013E1" w:rsidR="00EC0207" w:rsidRDefault="00FC02A9" w:rsidP="005473E2">
      <w:pPr>
        <w:pStyle w:val="BodyText"/>
      </w:pPr>
      <w:r w:rsidRPr="00FC02A9">
        <w:t>Internationally</w:t>
      </w:r>
      <w:r w:rsidR="009F6EAE">
        <w:t xml:space="preserve"> and </w:t>
      </w:r>
      <w:r w:rsidR="00682E9C">
        <w:t xml:space="preserve">in Australia, </w:t>
      </w:r>
      <w:r w:rsidRPr="00FC02A9">
        <w:t>open data policies have progress</w:t>
      </w:r>
      <w:r>
        <w:t xml:space="preserve">ed significantly over the past five years. There are several sets of international rankings that compare the status of </w:t>
      </w:r>
      <w:r w:rsidR="00C67F6D">
        <w:t xml:space="preserve">public sector </w:t>
      </w:r>
      <w:r>
        <w:t xml:space="preserve">open data </w:t>
      </w:r>
      <w:r w:rsidRPr="00FC02A9">
        <w:t xml:space="preserve">across </w:t>
      </w:r>
      <w:r>
        <w:t xml:space="preserve">a range of </w:t>
      </w:r>
      <w:r w:rsidRPr="00FC02A9">
        <w:t>cou</w:t>
      </w:r>
      <w:r>
        <w:t>ntries</w:t>
      </w:r>
      <w:r w:rsidR="0005056B">
        <w:t xml:space="preserve"> based on measures such as</w:t>
      </w:r>
      <w:r w:rsidR="0005056B" w:rsidRPr="00FC02A9">
        <w:t xml:space="preserve"> availability, accessibility and impact</w:t>
      </w:r>
      <w:r>
        <w:t xml:space="preserve">. Australia is currently ranked </w:t>
      </w:r>
      <w:r w:rsidR="00CA2C8F">
        <w:t>4</w:t>
      </w:r>
      <w:r w:rsidR="00CA2C8F">
        <w:rPr>
          <w:vertAlign w:val="superscript"/>
        </w:rPr>
        <w:t>th</w:t>
      </w:r>
      <w:r w:rsidRPr="00FC02A9">
        <w:t xml:space="preserve"> </w:t>
      </w:r>
      <w:r w:rsidR="0005056B">
        <w:t xml:space="preserve">in </w:t>
      </w:r>
      <w:r w:rsidR="0005056B" w:rsidRPr="0005056B">
        <w:t xml:space="preserve">the OECD’s </w:t>
      </w:r>
      <w:proofErr w:type="spellStart"/>
      <w:r w:rsidR="0005056B" w:rsidRPr="0005056B">
        <w:t>OURdata</w:t>
      </w:r>
      <w:proofErr w:type="spellEnd"/>
      <w:r w:rsidR="0005056B" w:rsidRPr="0005056B">
        <w:t xml:space="preserve"> Index </w:t>
      </w:r>
      <w:r w:rsidRPr="00FC02A9">
        <w:t>(OECD</w:t>
      </w:r>
      <w:r w:rsidR="00F208ED">
        <w:t> </w:t>
      </w:r>
      <w:r w:rsidRPr="00FC02A9">
        <w:t>2015</w:t>
      </w:r>
      <w:r w:rsidR="007F1625">
        <w:t>b</w:t>
      </w:r>
      <w:r w:rsidRPr="00FC02A9">
        <w:t xml:space="preserve">), </w:t>
      </w:r>
      <w:r>
        <w:t>5</w:t>
      </w:r>
      <w:r w:rsidRPr="0044616B">
        <w:rPr>
          <w:vertAlign w:val="superscript"/>
        </w:rPr>
        <w:t>th</w:t>
      </w:r>
      <w:r w:rsidRPr="00FC02A9">
        <w:t xml:space="preserve"> </w:t>
      </w:r>
      <w:r w:rsidR="0005056B" w:rsidRPr="0005056B">
        <w:t xml:space="preserve">in the Global Open Data Index </w:t>
      </w:r>
      <w:r w:rsidRPr="00FC02A9">
        <w:t>(Open Knowledge</w:t>
      </w:r>
      <w:r w:rsidR="00F208ED">
        <w:t> </w:t>
      </w:r>
      <w:r w:rsidRPr="00FC02A9">
        <w:t xml:space="preserve">2015) and </w:t>
      </w:r>
      <w:r>
        <w:t>10</w:t>
      </w:r>
      <w:r w:rsidRPr="0044616B">
        <w:rPr>
          <w:vertAlign w:val="superscript"/>
        </w:rPr>
        <w:t>th</w:t>
      </w:r>
      <w:r w:rsidRPr="00FC02A9">
        <w:t xml:space="preserve"> </w:t>
      </w:r>
      <w:r w:rsidR="0005056B" w:rsidRPr="0005056B">
        <w:t xml:space="preserve">in the </w:t>
      </w:r>
      <w:r w:rsidR="00C67F6D">
        <w:t>World Wide Web Foundation</w:t>
      </w:r>
      <w:r w:rsidR="0005056B" w:rsidRPr="0005056B">
        <w:t xml:space="preserve">’s Open Data Barometer </w:t>
      </w:r>
      <w:r w:rsidR="00C67F6D">
        <w:t>(World Wide Web Foundation</w:t>
      </w:r>
      <w:r w:rsidR="000D26D7">
        <w:t> </w:t>
      </w:r>
      <w:r w:rsidRPr="00FC02A9">
        <w:t>2015)</w:t>
      </w:r>
      <w:r w:rsidR="0005056B">
        <w:t>. By contrast,</w:t>
      </w:r>
      <w:r w:rsidRPr="00FC02A9">
        <w:t xml:space="preserve"> the U</w:t>
      </w:r>
      <w:r w:rsidR="003252DC">
        <w:t xml:space="preserve">nited </w:t>
      </w:r>
      <w:r w:rsidRPr="00FC02A9">
        <w:t>K</w:t>
      </w:r>
      <w:r w:rsidR="003252DC">
        <w:t>ingdom</w:t>
      </w:r>
      <w:r w:rsidRPr="00FC02A9">
        <w:t xml:space="preserve"> — an intern</w:t>
      </w:r>
      <w:r w:rsidR="0005056B">
        <w:t>ational leader in open data — i</w:t>
      </w:r>
      <w:r w:rsidRPr="00FC02A9">
        <w:t xml:space="preserve">s ranked </w:t>
      </w:r>
      <w:r>
        <w:t>3</w:t>
      </w:r>
      <w:r w:rsidRPr="0044616B">
        <w:rPr>
          <w:vertAlign w:val="superscript"/>
        </w:rPr>
        <w:t>rd</w:t>
      </w:r>
      <w:r w:rsidRPr="00FC02A9">
        <w:t xml:space="preserve">, </w:t>
      </w:r>
      <w:r w:rsidR="00CA2C8F">
        <w:t>2</w:t>
      </w:r>
      <w:r w:rsidR="00CA2C8F" w:rsidRPr="0044616B">
        <w:rPr>
          <w:vertAlign w:val="superscript"/>
        </w:rPr>
        <w:t>nd</w:t>
      </w:r>
      <w:r w:rsidR="00CA2C8F">
        <w:t xml:space="preserve"> and</w:t>
      </w:r>
      <w:r w:rsidR="001D654D">
        <w:t xml:space="preserve"> </w:t>
      </w:r>
      <w:r>
        <w:t>1</w:t>
      </w:r>
      <w:r w:rsidRPr="0044616B">
        <w:rPr>
          <w:vertAlign w:val="superscript"/>
        </w:rPr>
        <w:t>st</w:t>
      </w:r>
      <w:r w:rsidRPr="00FC02A9">
        <w:t xml:space="preserve"> </w:t>
      </w:r>
      <w:r>
        <w:t xml:space="preserve">respectively. </w:t>
      </w:r>
      <w:r w:rsidR="00942DF8">
        <w:t>Compared to the U</w:t>
      </w:r>
      <w:r w:rsidR="00E808C1">
        <w:t xml:space="preserve">nited </w:t>
      </w:r>
      <w:r w:rsidR="00942DF8">
        <w:t>K</w:t>
      </w:r>
      <w:r w:rsidR="00E808C1">
        <w:t>ingdom</w:t>
      </w:r>
      <w:r w:rsidR="00942DF8">
        <w:t xml:space="preserve">, </w:t>
      </w:r>
      <w:r w:rsidRPr="00FC02A9">
        <w:t>Austra</w:t>
      </w:r>
      <w:r w:rsidR="00942DF8">
        <w:t>lia appears to have</w:t>
      </w:r>
      <w:r w:rsidRPr="00FC02A9">
        <w:t xml:space="preserve"> low levels of availability and accessibility for data relating to the environment, government spending, legislation and land use </w:t>
      </w:r>
      <w:r>
        <w:t xml:space="preserve">— although this could reflect, at least in part, disparate </w:t>
      </w:r>
      <w:r w:rsidR="001C7B7F">
        <w:t>data</w:t>
      </w:r>
      <w:r>
        <w:t xml:space="preserve"> at a sub</w:t>
      </w:r>
      <w:r w:rsidR="00EF2088">
        <w:noBreakHyphen/>
      </w:r>
      <w:r>
        <w:t>national level (figure </w:t>
      </w:r>
      <w:r w:rsidRPr="00FC02A9">
        <w:t>2).</w:t>
      </w:r>
    </w:p>
    <w:p w14:paraId="242E108A" w14:textId="51576D1D" w:rsidR="00EC0207" w:rsidRDefault="00EC0207" w:rsidP="003252DC">
      <w:pPr>
        <w:pStyle w:val="BodyText"/>
      </w:pPr>
      <w:r w:rsidRPr="00612AB6">
        <w:t xml:space="preserve">The National Commission of Audit </w:t>
      </w:r>
      <w:r w:rsidR="00C14BD2">
        <w:t>(Australian Government</w:t>
      </w:r>
      <w:r w:rsidR="00F208ED">
        <w:t> </w:t>
      </w:r>
      <w:r w:rsidR="00C14BD2">
        <w:t xml:space="preserve">2014) </w:t>
      </w:r>
      <w:r w:rsidRPr="00612AB6">
        <w:t>noted that Australian governments ha</w:t>
      </w:r>
      <w:r w:rsidR="00705C60">
        <w:t>d, at that time,</w:t>
      </w:r>
      <w:r w:rsidRPr="00612AB6">
        <w:t xml:space="preserve"> only released around 3200 datasets, compared to 10</w:t>
      </w:r>
      <w:r w:rsidR="00D075A6">
        <w:t> </w:t>
      </w:r>
      <w:r w:rsidRPr="00612AB6">
        <w:t>000</w:t>
      </w:r>
      <w:r w:rsidR="00DC3BB5">
        <w:t> </w:t>
      </w:r>
      <w:r w:rsidRPr="00612AB6">
        <w:t>datasets in the Uni</w:t>
      </w:r>
      <w:r w:rsidR="006300BF">
        <w:t>ted Kingdom and 200</w:t>
      </w:r>
      <w:r w:rsidR="00D075A6">
        <w:t> </w:t>
      </w:r>
      <w:r w:rsidR="006300BF">
        <w:t>000</w:t>
      </w:r>
      <w:r w:rsidRPr="00612AB6">
        <w:t xml:space="preserve"> in the United States.</w:t>
      </w:r>
      <w:r w:rsidR="00D95792">
        <w:t xml:space="preserve"> While it is difficult to assess</w:t>
      </w:r>
      <w:r w:rsidR="0048202E">
        <w:t xml:space="preserve"> progress from numbers of datasets alone,</w:t>
      </w:r>
      <w:r w:rsidR="00D95792">
        <w:t xml:space="preserve"> the discrepancy is notable</w:t>
      </w:r>
      <w:r w:rsidR="0048202E">
        <w:t>.</w:t>
      </w:r>
      <w:r w:rsidR="00590909">
        <w:t xml:space="preserve"> That said, the</w:t>
      </w:r>
      <w:r w:rsidR="005667EF">
        <w:t xml:space="preserve"> release of datasets </w:t>
      </w:r>
      <w:r w:rsidR="00590909">
        <w:t>does not automatically generate benefits for the community — the datasets concerned</w:t>
      </w:r>
      <w:r w:rsidR="005667EF">
        <w:t xml:space="preserve"> need to</w:t>
      </w:r>
      <w:r w:rsidR="00590909">
        <w:t xml:space="preserve"> be in a </w:t>
      </w:r>
      <w:r w:rsidR="00746072">
        <w:t>usable</w:t>
      </w:r>
      <w:r w:rsidR="00590909">
        <w:t xml:space="preserve"> format</w:t>
      </w:r>
      <w:r w:rsidR="005667EF">
        <w:t xml:space="preserve"> and of potential </w:t>
      </w:r>
      <w:r w:rsidR="00F43D00">
        <w:t>interest</w:t>
      </w:r>
      <w:r w:rsidR="005667EF">
        <w:t xml:space="preserve"> to other parties.</w:t>
      </w:r>
    </w:p>
    <w:p w14:paraId="02C77F1B" w14:textId="2201CB3A" w:rsidR="00200BCE" w:rsidRDefault="00200BCE" w:rsidP="003252DC">
      <w:pPr>
        <w:pStyle w:val="BodyText"/>
      </w:pPr>
      <w:r>
        <w:t>T</w:t>
      </w:r>
      <w:r w:rsidRPr="002549B0">
        <w:t>he Australian Government’s Public Sector Data Management proj</w:t>
      </w:r>
      <w:r w:rsidRPr="001127BF">
        <w:t xml:space="preserve">ect noted </w:t>
      </w:r>
      <w:r>
        <w:t>that Australia lags the U</w:t>
      </w:r>
      <w:r w:rsidR="00DC3BB5">
        <w:t xml:space="preserve">nited </w:t>
      </w:r>
      <w:r>
        <w:t>K</w:t>
      </w:r>
      <w:r w:rsidR="00DC3BB5">
        <w:t>ingdom</w:t>
      </w:r>
      <w:r>
        <w:t xml:space="preserve"> and the</w:t>
      </w:r>
      <w:r w:rsidRPr="002549B0">
        <w:t xml:space="preserve"> United States </w:t>
      </w:r>
      <w:r>
        <w:t xml:space="preserve">in releasing public </w:t>
      </w:r>
      <w:r w:rsidR="00682472">
        <w:t xml:space="preserve">sector </w:t>
      </w:r>
      <w:r>
        <w:t xml:space="preserve">data for business, </w:t>
      </w:r>
      <w:r w:rsidRPr="002549B0">
        <w:t xml:space="preserve">and New Zealand in regard to </w:t>
      </w:r>
      <w:r>
        <w:t>applying</w:t>
      </w:r>
      <w:r w:rsidRPr="002549B0">
        <w:t xml:space="preserve"> data to </w:t>
      </w:r>
      <w:r w:rsidR="00682472">
        <w:t>government</w:t>
      </w:r>
      <w:r>
        <w:t xml:space="preserve"> </w:t>
      </w:r>
      <w:r w:rsidRPr="002549B0">
        <w:t xml:space="preserve">policy design. It observed that all </w:t>
      </w:r>
      <w:r w:rsidRPr="001127BF">
        <w:t>of these countries had made an upfront commitment to drive data policy with a ‘top</w:t>
      </w:r>
      <w:r w:rsidR="00EF2088">
        <w:noBreakHyphen/>
      </w:r>
      <w:r w:rsidRPr="001127BF">
        <w:t xml:space="preserve">down mandate from Ministers’. It also noted that ‘sustained action and commitment was </w:t>
      </w:r>
      <w:proofErr w:type="gramStart"/>
      <w:r w:rsidRPr="001127BF">
        <w:t>key</w:t>
      </w:r>
      <w:proofErr w:type="gramEnd"/>
      <w:r w:rsidRPr="001127BF">
        <w:t>’ (Australian Government Department of the Prime Minister and Cabinet</w:t>
      </w:r>
      <w:r w:rsidR="00F208ED">
        <w:t> </w:t>
      </w:r>
      <w:r w:rsidRPr="001127BF">
        <w:t>2015, p. 5).</w:t>
      </w:r>
    </w:p>
    <w:p w14:paraId="242E108B" w14:textId="77777777" w:rsidR="005473E2" w:rsidRDefault="005473E2" w:rsidP="005473E2">
      <w:pPr>
        <w:pStyle w:val="BoxSpaceAbove"/>
      </w:pPr>
      <w:r>
        <w:rPr>
          <w:b/>
          <w:vanish/>
          <w:color w:val="FF00FF"/>
          <w:sz w:val="14"/>
        </w:rPr>
        <w:lastRenderedPageBreak/>
        <w:t>Do not delete this RETURN as it gives space between the figure and what precedes it.</w:t>
      </w:r>
    </w:p>
    <w:tbl>
      <w:tblPr>
        <w:tblW w:w="0" w:type="auto"/>
        <w:tblInd w:w="164" w:type="dxa"/>
        <w:tblBorders>
          <w:top w:val="single" w:sz="6" w:space="0" w:color="78A22F"/>
          <w:left w:val="single" w:sz="6" w:space="0" w:color="78A22F"/>
          <w:bottom w:val="single" w:sz="6" w:space="0" w:color="78A22F"/>
          <w:right w:val="single" w:sz="6" w:space="0" w:color="78A22F"/>
        </w:tblBorders>
        <w:tblLayout w:type="fixed"/>
        <w:tblCellMar>
          <w:left w:w="142" w:type="dxa"/>
          <w:right w:w="142" w:type="dxa"/>
        </w:tblCellMar>
        <w:tblLook w:val="0000" w:firstRow="0" w:lastRow="0" w:firstColumn="0" w:lastColumn="0" w:noHBand="0" w:noVBand="0"/>
      </w:tblPr>
      <w:tblGrid>
        <w:gridCol w:w="8771"/>
      </w:tblGrid>
      <w:tr w:rsidR="005473E2" w14:paraId="242E108E" w14:textId="77777777" w:rsidTr="00857D25">
        <w:tc>
          <w:tcPr>
            <w:tcW w:w="8771" w:type="dxa"/>
            <w:tcBorders>
              <w:top w:val="single" w:sz="6" w:space="0" w:color="78A22F"/>
              <w:left w:val="nil"/>
              <w:bottom w:val="nil"/>
              <w:right w:val="nil"/>
            </w:tcBorders>
            <w:shd w:val="clear" w:color="auto" w:fill="auto"/>
          </w:tcPr>
          <w:p w14:paraId="242E108C" w14:textId="1FACC08D" w:rsidR="005473E2" w:rsidRDefault="005473E2" w:rsidP="00857D25">
            <w:pPr>
              <w:pStyle w:val="FigureTitle"/>
            </w:pPr>
            <w:r w:rsidRPr="00784A05">
              <w:rPr>
                <w:b w:val="0"/>
              </w:rPr>
              <w:t xml:space="preserve">Figure </w:t>
            </w:r>
            <w:r w:rsidRPr="00784A05">
              <w:rPr>
                <w:b w:val="0"/>
              </w:rPr>
              <w:fldChar w:fldCharType="begin"/>
            </w:r>
            <w:r w:rsidRPr="00784A05">
              <w:rPr>
                <w:b w:val="0"/>
              </w:rPr>
              <w:instrText xml:space="preserve"> SEQ Figure \* ARABIC </w:instrText>
            </w:r>
            <w:r w:rsidRPr="00784A05">
              <w:rPr>
                <w:b w:val="0"/>
              </w:rPr>
              <w:fldChar w:fldCharType="separate"/>
            </w:r>
            <w:r w:rsidR="00C5754C">
              <w:rPr>
                <w:b w:val="0"/>
                <w:noProof/>
              </w:rPr>
              <w:t>2</w:t>
            </w:r>
            <w:r w:rsidRPr="00784A05">
              <w:rPr>
                <w:b w:val="0"/>
              </w:rPr>
              <w:fldChar w:fldCharType="end"/>
            </w:r>
            <w:r>
              <w:tab/>
              <w:t>Comparisons of open data availability</w:t>
            </w:r>
            <w:r w:rsidR="00DC3C0F" w:rsidRPr="001255B7">
              <w:rPr>
                <w:rStyle w:val="NoteLabel"/>
                <w:b/>
              </w:rPr>
              <w:t>a</w:t>
            </w:r>
          </w:p>
          <w:p w14:paraId="242E108D" w14:textId="77777777" w:rsidR="005473E2" w:rsidRPr="00176D3F" w:rsidRDefault="005473E2" w:rsidP="00857D25">
            <w:pPr>
              <w:pStyle w:val="Subtitle"/>
            </w:pPr>
            <w:r>
              <w:t>2014</w:t>
            </w:r>
          </w:p>
        </w:tc>
      </w:tr>
      <w:tr w:rsidR="005473E2" w14:paraId="242E1092" w14:textId="77777777" w:rsidTr="00857D25">
        <w:tc>
          <w:tcPr>
            <w:tcW w:w="8771" w:type="dxa"/>
            <w:tcBorders>
              <w:top w:val="nil"/>
              <w:left w:val="nil"/>
              <w:bottom w:val="nil"/>
              <w:right w:val="nil"/>
            </w:tcBorders>
            <w:shd w:val="clear" w:color="auto" w:fill="auto"/>
            <w:tcMar>
              <w:top w:w="28" w:type="dxa"/>
              <w:bottom w:w="28" w:type="dxa"/>
            </w:tcMar>
          </w:tcPr>
          <w:tbl>
            <w:tblPr>
              <w:tblW w:w="8504" w:type="dxa"/>
              <w:jc w:val="center"/>
              <w:tblBorders>
                <w:top w:val="single" w:sz="6" w:space="0" w:color="8064A2"/>
                <w:bottom w:val="single" w:sz="6" w:space="0" w:color="8064A2"/>
              </w:tblBorders>
              <w:tblLayout w:type="fixed"/>
              <w:tblCellMar>
                <w:top w:w="28" w:type="dxa"/>
              </w:tblCellMar>
              <w:tblLook w:val="0000" w:firstRow="0" w:lastRow="0" w:firstColumn="0" w:lastColumn="0" w:noHBand="0" w:noVBand="0"/>
            </w:tblPr>
            <w:tblGrid>
              <w:gridCol w:w="8504"/>
            </w:tblGrid>
            <w:tr w:rsidR="005473E2" w14:paraId="242E1090" w14:textId="77777777" w:rsidTr="00857D25">
              <w:trPr>
                <w:jc w:val="center"/>
              </w:trPr>
              <w:tc>
                <w:tcPr>
                  <w:tcW w:w="8504" w:type="dxa"/>
                  <w:tcBorders>
                    <w:top w:val="nil"/>
                    <w:bottom w:val="nil"/>
                  </w:tcBorders>
                </w:tcPr>
                <w:p w14:paraId="242E108F" w14:textId="77777777" w:rsidR="005473E2" w:rsidRDefault="00BE14DD" w:rsidP="00857D25">
                  <w:pPr>
                    <w:pStyle w:val="Figure"/>
                    <w:spacing w:before="60" w:after="60"/>
                  </w:pPr>
                  <w:r>
                    <w:rPr>
                      <w:noProof/>
                    </w:rPr>
                    <w:drawing>
                      <wp:inline distT="0" distB="0" distL="0" distR="0" wp14:anchorId="242E11C0" wp14:editId="13892A7F">
                        <wp:extent cx="5254388" cy="2490717"/>
                        <wp:effectExtent l="0" t="0" r="22860" b="24130"/>
                        <wp:docPr id="2"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tc>
            </w:tr>
          </w:tbl>
          <w:p w14:paraId="242E1091" w14:textId="77777777" w:rsidR="005473E2" w:rsidRDefault="005473E2" w:rsidP="00857D25">
            <w:pPr>
              <w:pStyle w:val="Figure"/>
            </w:pPr>
          </w:p>
        </w:tc>
      </w:tr>
      <w:tr w:rsidR="005473E2" w:rsidRPr="00176D3F" w14:paraId="242E1094" w14:textId="77777777" w:rsidTr="00857D25">
        <w:tc>
          <w:tcPr>
            <w:tcW w:w="8771" w:type="dxa"/>
            <w:tcBorders>
              <w:top w:val="nil"/>
              <w:left w:val="nil"/>
              <w:bottom w:val="nil"/>
              <w:right w:val="nil"/>
            </w:tcBorders>
            <w:shd w:val="clear" w:color="auto" w:fill="auto"/>
          </w:tcPr>
          <w:p w14:paraId="242E1093" w14:textId="65830AAA" w:rsidR="005473E2" w:rsidRPr="00176D3F" w:rsidRDefault="005473E2">
            <w:pPr>
              <w:pStyle w:val="Note"/>
            </w:pPr>
            <w:proofErr w:type="gramStart"/>
            <w:r>
              <w:rPr>
                <w:rStyle w:val="NoteLabel"/>
              </w:rPr>
              <w:t>a</w:t>
            </w:r>
            <w:proofErr w:type="gramEnd"/>
            <w:r>
              <w:t xml:space="preserve"> Scores for each data type are calculated using a formula that awards points according to a range of factors, such as format and availability. </w:t>
            </w:r>
          </w:p>
        </w:tc>
      </w:tr>
      <w:tr w:rsidR="005473E2" w:rsidRPr="00176D3F" w14:paraId="242E1096" w14:textId="77777777" w:rsidTr="00857D25">
        <w:tc>
          <w:tcPr>
            <w:tcW w:w="8771" w:type="dxa"/>
            <w:tcBorders>
              <w:top w:val="nil"/>
              <w:left w:val="nil"/>
              <w:bottom w:val="nil"/>
              <w:right w:val="nil"/>
            </w:tcBorders>
            <w:shd w:val="clear" w:color="auto" w:fill="auto"/>
          </w:tcPr>
          <w:p w14:paraId="242E1095" w14:textId="77777777" w:rsidR="005473E2" w:rsidRPr="00176D3F" w:rsidRDefault="00942DF8" w:rsidP="005667EF">
            <w:pPr>
              <w:pStyle w:val="Source"/>
            </w:pPr>
            <w:r>
              <w:rPr>
                <w:i/>
              </w:rPr>
              <w:t>S</w:t>
            </w:r>
            <w:r w:rsidR="005473E2" w:rsidRPr="00784A05">
              <w:rPr>
                <w:i/>
              </w:rPr>
              <w:t>ource</w:t>
            </w:r>
            <w:r w:rsidR="005473E2" w:rsidRPr="00176D3F">
              <w:t xml:space="preserve">: </w:t>
            </w:r>
            <w:r w:rsidRPr="00385FBA">
              <w:t xml:space="preserve">World Wide Web Foundation </w:t>
            </w:r>
            <w:r w:rsidRPr="00385FBA">
              <w:fldChar w:fldCharType="begin"/>
            </w:r>
            <w:r>
              <w:instrText xml:space="preserve"> ADDIN ZOTERO_ITEM CSL_CITATION {"citationID":"1nmfr1lqvj","properties":{"formattedCitation":"(2015)","plainCitation":"(2015)"},"citationItems":[{"id":2035,"uris":["http://zotero.org/groups/446612/items/SRX3BSIW"],"uri":["http://zotero.org/groups/446612/items/SRX3BSIW"],"itemData":{"id":2035,"type":"report","title":"Open Data Barometer","author":[{"family":"The World Wide Web Foundation","given":""}],"translator":[{"family":"WWWF","given":""}],"issued":{"date-parts":[["2015"]]}},"suppress-author":true}],"schema":"https://github.com/citation-style-language/schema/raw/master/csl-citation.json"} </w:instrText>
            </w:r>
            <w:r w:rsidRPr="00385FBA">
              <w:fldChar w:fldCharType="separate"/>
            </w:r>
            <w:r w:rsidRPr="00385FBA">
              <w:rPr>
                <w:rFonts w:cs="Arial"/>
              </w:rPr>
              <w:t>(2015)</w:t>
            </w:r>
            <w:r w:rsidRPr="00385FBA">
              <w:fldChar w:fldCharType="end"/>
            </w:r>
            <w:r>
              <w:t>.</w:t>
            </w:r>
          </w:p>
        </w:tc>
      </w:tr>
      <w:tr w:rsidR="005473E2" w14:paraId="242E1098" w14:textId="77777777" w:rsidTr="00857D25">
        <w:tc>
          <w:tcPr>
            <w:tcW w:w="8771" w:type="dxa"/>
            <w:tcBorders>
              <w:top w:val="nil"/>
              <w:left w:val="nil"/>
              <w:bottom w:val="single" w:sz="6" w:space="0" w:color="78A22F"/>
              <w:right w:val="nil"/>
            </w:tcBorders>
            <w:shd w:val="clear" w:color="auto" w:fill="auto"/>
          </w:tcPr>
          <w:p w14:paraId="242E1097" w14:textId="77777777" w:rsidR="005473E2" w:rsidRDefault="005473E2" w:rsidP="00857D25">
            <w:pPr>
              <w:pStyle w:val="Figurespace"/>
            </w:pPr>
          </w:p>
        </w:tc>
      </w:tr>
      <w:tr w:rsidR="005473E2" w:rsidRPr="000863A5" w14:paraId="242E109A" w14:textId="77777777" w:rsidTr="00857D25">
        <w:trPr>
          <w:hidden/>
        </w:trPr>
        <w:tc>
          <w:tcPr>
            <w:tcW w:w="8771" w:type="dxa"/>
            <w:tcBorders>
              <w:top w:val="single" w:sz="6" w:space="0" w:color="78A22F"/>
              <w:left w:val="nil"/>
              <w:bottom w:val="nil"/>
              <w:right w:val="nil"/>
            </w:tcBorders>
          </w:tcPr>
          <w:p w14:paraId="242E1099" w14:textId="77777777" w:rsidR="005473E2" w:rsidRPr="00626D32" w:rsidRDefault="005473E2" w:rsidP="00857D25">
            <w:pPr>
              <w:pStyle w:val="BoxSpaceBelow"/>
            </w:pPr>
            <w:r w:rsidRPr="00626D32">
              <w:rPr>
                <w:rFonts w:ascii="Times New Roman" w:hAnsi="Times New Roman"/>
                <w:b/>
                <w:vanish/>
                <w:color w:val="FF00FF"/>
              </w:rPr>
              <w:t xml:space="preserve">Do not delete this ROW as it gives space between the </w:t>
            </w:r>
            <w:r>
              <w:rPr>
                <w:rFonts w:ascii="Times New Roman" w:hAnsi="Times New Roman"/>
                <w:b/>
                <w:vanish/>
                <w:color w:val="FF00FF"/>
              </w:rPr>
              <w:t xml:space="preserve">figure </w:t>
            </w:r>
            <w:r w:rsidRPr="00626D32">
              <w:rPr>
                <w:rFonts w:ascii="Times New Roman" w:hAnsi="Times New Roman"/>
                <w:b/>
                <w:vanish/>
                <w:color w:val="FF00FF"/>
              </w:rPr>
              <w:t>and what follows it.</w:t>
            </w:r>
          </w:p>
        </w:tc>
      </w:tr>
    </w:tbl>
    <w:p w14:paraId="242E109B" w14:textId="10CC1E93" w:rsidR="009F6EAE" w:rsidRDefault="00C14BD2" w:rsidP="003277E6">
      <w:pPr>
        <w:pStyle w:val="BodyText"/>
      </w:pPr>
      <w:r>
        <w:t xml:space="preserve">Following the Australian Government’s </w:t>
      </w:r>
      <w:r w:rsidRPr="00230C6F">
        <w:rPr>
          <w:i/>
        </w:rPr>
        <w:t>Declaration of Open Government</w:t>
      </w:r>
      <w:r>
        <w:t xml:space="preserve"> </w:t>
      </w:r>
      <w:r w:rsidR="0046004C">
        <w:t>(Tanner</w:t>
      </w:r>
      <w:r w:rsidR="000D26D7">
        <w:t> </w:t>
      </w:r>
      <w:r>
        <w:t>2010</w:t>
      </w:r>
      <w:r w:rsidR="0046004C">
        <w:t>)</w:t>
      </w:r>
      <w:r>
        <w:t>, t</w:t>
      </w:r>
      <w:r w:rsidR="003277E6" w:rsidRPr="00F34ADD">
        <w:t>he Office of the Australian Information Commissioner developed a set of principles to guide the availability of open public sector i</w:t>
      </w:r>
      <w:r w:rsidR="003277E6">
        <w:t>nformation (public ‘open data’). The default position is</w:t>
      </w:r>
      <w:r w:rsidR="009F6EAE">
        <w:t xml:space="preserve"> stated as being</w:t>
      </w:r>
      <w:r w:rsidR="003277E6">
        <w:t xml:space="preserve"> ‘o</w:t>
      </w:r>
      <w:r w:rsidR="003277E6" w:rsidRPr="00F34ADD">
        <w:t>pen access to information</w:t>
      </w:r>
      <w:r w:rsidR="003277E6">
        <w:t>’ on the basis that ‘i</w:t>
      </w:r>
      <w:r w:rsidR="003277E6" w:rsidRPr="00F34ADD">
        <w:t xml:space="preserve">nformation held by Australian Government </w:t>
      </w:r>
      <w:proofErr w:type="gramStart"/>
      <w:r w:rsidR="003277E6" w:rsidRPr="00F34ADD">
        <w:t>agencies is</w:t>
      </w:r>
      <w:proofErr w:type="gramEnd"/>
      <w:r w:rsidR="003277E6" w:rsidRPr="00F34ADD">
        <w:t xml:space="preserve"> a valuable national resource</w:t>
      </w:r>
      <w:r w:rsidR="003277E6">
        <w:t>’ (</w:t>
      </w:r>
      <w:r w:rsidR="003277E6" w:rsidRPr="003277E6">
        <w:t>Office of the Austr</w:t>
      </w:r>
      <w:r w:rsidR="003277E6">
        <w:t>alian Information Commissioner</w:t>
      </w:r>
      <w:r w:rsidR="00F208ED">
        <w:t> </w:t>
      </w:r>
      <w:r w:rsidR="003277E6" w:rsidRPr="003277E6">
        <w:t>2011</w:t>
      </w:r>
      <w:r w:rsidR="00FA7602">
        <w:t>b</w:t>
      </w:r>
      <w:r w:rsidR="003277E6" w:rsidRPr="003277E6">
        <w:t>).</w:t>
      </w:r>
      <w:r w:rsidR="004A374C">
        <w:t xml:space="preserve"> </w:t>
      </w:r>
      <w:r w:rsidR="00912C6F">
        <w:t>This i</w:t>
      </w:r>
      <w:r w:rsidR="009F6EAE">
        <w:t>nquiry will seek to determine if that commitment is being met.</w:t>
      </w:r>
    </w:p>
    <w:p w14:paraId="242E109C" w14:textId="77777777" w:rsidR="004A374C" w:rsidRDefault="004A374C" w:rsidP="003277E6">
      <w:pPr>
        <w:pStyle w:val="BodyText"/>
      </w:pPr>
      <w:r>
        <w:t xml:space="preserve">More recently, the Australian Government released a </w:t>
      </w:r>
      <w:r w:rsidRPr="004A374C">
        <w:rPr>
          <w:i/>
        </w:rPr>
        <w:t>Public Data Policy Statement</w:t>
      </w:r>
      <w:r>
        <w:t xml:space="preserve"> in which it committed to: </w:t>
      </w:r>
    </w:p>
    <w:p w14:paraId="242E109D" w14:textId="01BDB7A9" w:rsidR="005473E2" w:rsidRPr="004A374C" w:rsidRDefault="004A374C" w:rsidP="004A374C">
      <w:pPr>
        <w:pStyle w:val="Quote"/>
      </w:pPr>
      <w:r w:rsidRPr="004A374C">
        <w:t xml:space="preserve">… </w:t>
      </w:r>
      <w:proofErr w:type="gramStart"/>
      <w:r w:rsidRPr="004A374C">
        <w:t>optimise</w:t>
      </w:r>
      <w:proofErr w:type="gramEnd"/>
      <w:r w:rsidRPr="004A374C">
        <w:t xml:space="preserve"> the use and reuse of public data; release non sensitive data as open by default; and to collaborate with the private and research sectors to extend the value of public data for the benefit of the Australian public. (Australian Government</w:t>
      </w:r>
      <w:r w:rsidR="00F208ED">
        <w:t> </w:t>
      </w:r>
      <w:r w:rsidRPr="004A374C">
        <w:t>2015</w:t>
      </w:r>
      <w:r w:rsidR="008E3895">
        <w:t>b</w:t>
      </w:r>
      <w:r w:rsidRPr="004A374C">
        <w:t>, p. 1)</w:t>
      </w:r>
    </w:p>
    <w:p w14:paraId="242E109E" w14:textId="77777777" w:rsidR="007275AF" w:rsidRDefault="009F6EAE" w:rsidP="00632C2C">
      <w:pPr>
        <w:pStyle w:val="BodyText"/>
      </w:pPr>
      <w:r>
        <w:t>Again, efforts will be made by the Commission to put this commitment to the test.</w:t>
      </w:r>
    </w:p>
    <w:p w14:paraId="242E109F" w14:textId="77777777" w:rsidR="00FE1587" w:rsidRPr="003A5E8F" w:rsidRDefault="00FE1587" w:rsidP="00FE1587">
      <w:pPr>
        <w:pStyle w:val="BoxSpaceAboveElement"/>
        <w:rPr>
          <w:vanish w:val="0"/>
          <w:color w:val="auto"/>
        </w:rPr>
      </w:pPr>
    </w:p>
    <w:tbl>
      <w:tblPr>
        <w:tblW w:w="0" w:type="auto"/>
        <w:tblInd w:w="170" w:type="dxa"/>
        <w:tblBorders>
          <w:top w:val="single" w:sz="6" w:space="0" w:color="78A22F"/>
          <w:left w:val="single" w:sz="6" w:space="0" w:color="78A22F"/>
          <w:bottom w:val="single" w:sz="6" w:space="0" w:color="78A22F"/>
          <w:right w:val="single" w:sz="6" w:space="0" w:color="78A22F"/>
        </w:tblBorders>
        <w:tblLayout w:type="fixed"/>
        <w:tblCellMar>
          <w:left w:w="142" w:type="dxa"/>
          <w:right w:w="142" w:type="dxa"/>
        </w:tblCellMar>
        <w:tblLook w:val="0000" w:firstRow="0" w:lastRow="0" w:firstColumn="0" w:lastColumn="0" w:noHBand="0" w:noVBand="0"/>
      </w:tblPr>
      <w:tblGrid>
        <w:gridCol w:w="8770"/>
      </w:tblGrid>
      <w:tr w:rsidR="00FE1587" w:rsidRPr="007D4661" w14:paraId="242E10B3" w14:textId="77777777" w:rsidTr="00EC3A5F">
        <w:tc>
          <w:tcPr>
            <w:tcW w:w="8770" w:type="dxa"/>
            <w:tcBorders>
              <w:top w:val="single" w:sz="6" w:space="0" w:color="78A22F"/>
              <w:left w:val="nil"/>
              <w:bottom w:val="nil"/>
              <w:right w:val="nil"/>
            </w:tcBorders>
            <w:shd w:val="clear" w:color="auto" w:fill="auto"/>
          </w:tcPr>
          <w:p w14:paraId="242E10A0" w14:textId="72250F34" w:rsidR="00FE1587" w:rsidRPr="00B6638D" w:rsidRDefault="00682472" w:rsidP="00EC3A5F">
            <w:pPr>
              <w:pStyle w:val="InformationRequestTitle"/>
              <w:rPr>
                <w:b/>
                <w:i w:val="0"/>
              </w:rPr>
            </w:pPr>
            <w:r w:rsidRPr="00B6638D">
              <w:rPr>
                <w:b/>
                <w:i w:val="0"/>
              </w:rPr>
              <w:t>questions</w:t>
            </w:r>
            <w:r w:rsidR="003910DE" w:rsidRPr="00B6638D">
              <w:rPr>
                <w:b/>
                <w:i w:val="0"/>
              </w:rPr>
              <w:t xml:space="preserve"> on high value public sector data</w:t>
            </w:r>
          </w:p>
          <w:p w14:paraId="242E10A5" w14:textId="39DE33CE" w:rsidR="00904E6E" w:rsidRPr="00A4511F" w:rsidRDefault="00885892" w:rsidP="00632C2C">
            <w:pPr>
              <w:pStyle w:val="InformationRequest"/>
            </w:pPr>
            <w:r w:rsidRPr="00C23950">
              <w:t>What public sector datasets should be considered high</w:t>
            </w:r>
            <w:r w:rsidR="00EF2088">
              <w:noBreakHyphen/>
            </w:r>
            <w:r w:rsidRPr="00C23950">
              <w:t>value data to the</w:t>
            </w:r>
            <w:r w:rsidR="00904E6E">
              <w:t>:</w:t>
            </w:r>
            <w:r w:rsidR="003910DE">
              <w:t xml:space="preserve"> </w:t>
            </w:r>
            <w:r w:rsidRPr="00A4511F">
              <w:t>business sector</w:t>
            </w:r>
            <w:r w:rsidR="003910DE">
              <w:t xml:space="preserve">; </w:t>
            </w:r>
            <w:r w:rsidRPr="00A4511F">
              <w:t>research sector</w:t>
            </w:r>
            <w:r w:rsidR="003910DE">
              <w:t xml:space="preserve">; </w:t>
            </w:r>
            <w:r w:rsidRPr="00A4511F">
              <w:t>academics</w:t>
            </w:r>
            <w:r w:rsidR="003910DE">
              <w:t>; or</w:t>
            </w:r>
            <w:r w:rsidRPr="00A4511F">
              <w:t xml:space="preserve"> the broader community</w:t>
            </w:r>
            <w:r w:rsidR="003910DE">
              <w:t>?</w:t>
            </w:r>
          </w:p>
          <w:p w14:paraId="242E10A7" w14:textId="1C764778" w:rsidR="00885892" w:rsidRPr="00C23950" w:rsidRDefault="00885892" w:rsidP="00885892">
            <w:pPr>
              <w:pStyle w:val="InformationRequest"/>
            </w:pPr>
            <w:r w:rsidRPr="00C23950">
              <w:t>What characteristics define high</w:t>
            </w:r>
            <w:r w:rsidR="00EF2088">
              <w:noBreakHyphen/>
            </w:r>
            <w:r w:rsidRPr="00C23950">
              <w:t>value datasets?</w:t>
            </w:r>
          </w:p>
          <w:p w14:paraId="242E10A8" w14:textId="77777777" w:rsidR="007576F8" w:rsidRPr="00C23950" w:rsidRDefault="00885892" w:rsidP="00885892">
            <w:pPr>
              <w:pStyle w:val="InformationRequest"/>
            </w:pPr>
            <w:r w:rsidRPr="00C23950">
              <w:t>What benefits would the community derive from increasing the availability and use of public sector data?</w:t>
            </w:r>
          </w:p>
          <w:p w14:paraId="7C39D8EC" w14:textId="3EEB6AFD" w:rsidR="003910DE" w:rsidRPr="00B6638D" w:rsidRDefault="00682472" w:rsidP="00632C2C">
            <w:pPr>
              <w:pStyle w:val="InformationRequestTitle"/>
              <w:rPr>
                <w:b/>
                <w:i w:val="0"/>
              </w:rPr>
            </w:pPr>
            <w:r w:rsidRPr="00B6638D">
              <w:rPr>
                <w:b/>
                <w:i w:val="0"/>
              </w:rPr>
              <w:t>questions</w:t>
            </w:r>
            <w:r w:rsidR="003910DE" w:rsidRPr="00B6638D">
              <w:rPr>
                <w:b/>
                <w:i w:val="0"/>
              </w:rPr>
              <w:t xml:space="preserve"> on collection and release of public sector data </w:t>
            </w:r>
          </w:p>
          <w:p w14:paraId="05C82A87" w14:textId="77777777" w:rsidR="003910DE" w:rsidRDefault="003910DE" w:rsidP="00885892">
            <w:pPr>
              <w:pStyle w:val="InformationRequest"/>
            </w:pPr>
            <w:r w:rsidRPr="00C23950">
              <w:t>What are the main factors currently stopping government agencies from making their data available?</w:t>
            </w:r>
          </w:p>
          <w:p w14:paraId="242E10A9" w14:textId="77777777" w:rsidR="00885892" w:rsidRPr="00C23950" w:rsidRDefault="00885892" w:rsidP="00885892">
            <w:pPr>
              <w:pStyle w:val="InformationRequest"/>
            </w:pPr>
            <w:r w:rsidRPr="00C23950">
              <w:t>How could governments use their own data collections more efficiently and effectively?</w:t>
            </w:r>
          </w:p>
          <w:p w14:paraId="242E10AA" w14:textId="6E821D8F" w:rsidR="00885892" w:rsidRPr="00C23950" w:rsidRDefault="003910DE" w:rsidP="00885892">
            <w:pPr>
              <w:pStyle w:val="InformationRequest"/>
            </w:pPr>
            <w:r>
              <w:t>Should</w:t>
            </w:r>
            <w:r w:rsidR="00885892" w:rsidRPr="00C23950">
              <w:t xml:space="preserve"> the collection, sharing and release of public sector data</w:t>
            </w:r>
            <w:r>
              <w:t xml:space="preserve"> be standardised</w:t>
            </w:r>
            <w:r w:rsidR="00885892" w:rsidRPr="00C23950">
              <w:t xml:space="preserve">? What </w:t>
            </w:r>
            <w:r>
              <w:t>would be</w:t>
            </w:r>
            <w:r w:rsidRPr="00C23950">
              <w:t xml:space="preserve"> </w:t>
            </w:r>
            <w:r w:rsidR="00885892" w:rsidRPr="00C23950">
              <w:t xml:space="preserve">the benefits and costs of </w:t>
            </w:r>
            <w:r>
              <w:t>standardising</w:t>
            </w:r>
            <w:r w:rsidR="00885892" w:rsidRPr="00C23950">
              <w:t>?</w:t>
            </w:r>
            <w:r w:rsidR="00DA7C0C">
              <w:t xml:space="preserve"> What would standards that are ‘fit for purpose’ look like?</w:t>
            </w:r>
          </w:p>
          <w:p w14:paraId="242E10AB" w14:textId="00A09413" w:rsidR="00885892" w:rsidRPr="00C23950" w:rsidRDefault="00885892" w:rsidP="00885892">
            <w:pPr>
              <w:pStyle w:val="InformationRequest"/>
            </w:pPr>
            <w:r w:rsidRPr="00C23950">
              <w:t>What criteria and decision</w:t>
            </w:r>
            <w:r w:rsidR="00EF2088">
              <w:noBreakHyphen/>
            </w:r>
            <w:r w:rsidRPr="00C23950">
              <w:t xml:space="preserve">making tools do government agencies use to decide </w:t>
            </w:r>
            <w:r w:rsidR="007576F8" w:rsidRPr="00C23950">
              <w:t>which</w:t>
            </w:r>
            <w:r w:rsidRPr="00C23950">
              <w:t xml:space="preserve"> public sector data to make publicly available and how much processing to undertake before it is released?</w:t>
            </w:r>
          </w:p>
          <w:p w14:paraId="48549275" w14:textId="13FAB94D" w:rsidR="003910DE" w:rsidRPr="00C23950" w:rsidRDefault="003910DE" w:rsidP="003910DE">
            <w:pPr>
              <w:pStyle w:val="InformationRequest"/>
            </w:pPr>
            <w:r>
              <w:t xml:space="preserve">What </w:t>
            </w:r>
            <w:r w:rsidRPr="00C23950">
              <w:t>specific government initiatives (whether</w:t>
            </w:r>
            <w:r w:rsidR="00DC3C0F">
              <w:t xml:space="preserve"> Australian Government</w:t>
            </w:r>
            <w:r w:rsidRPr="00C23950">
              <w:t>, state, territory</w:t>
            </w:r>
            <w:r w:rsidR="00DC3C0F">
              <w:t xml:space="preserve"> or</w:t>
            </w:r>
            <w:r w:rsidRPr="00C23950">
              <w:t xml:space="preserve"> local</w:t>
            </w:r>
            <w:r w:rsidR="00DC3C0F">
              <w:t xml:space="preserve"> government,</w:t>
            </w:r>
            <w:r w:rsidRPr="00C23950">
              <w:t xml:space="preserve"> or overseas jurisdictions) have been particularly effective in improving data access and use?</w:t>
            </w:r>
          </w:p>
          <w:p w14:paraId="40585BEA" w14:textId="6C24F1DE" w:rsidR="003910DE" w:rsidRPr="00B6638D" w:rsidRDefault="00682472" w:rsidP="00632C2C">
            <w:pPr>
              <w:pStyle w:val="InformationRequestTitle"/>
              <w:rPr>
                <w:b/>
                <w:i w:val="0"/>
              </w:rPr>
            </w:pPr>
            <w:r w:rsidRPr="00B6638D">
              <w:rPr>
                <w:b/>
                <w:i w:val="0"/>
              </w:rPr>
              <w:t>questions</w:t>
            </w:r>
            <w:r w:rsidR="003910DE" w:rsidRPr="00B6638D">
              <w:rPr>
                <w:b/>
                <w:i w:val="0"/>
              </w:rPr>
              <w:t xml:space="preserve"> on data linkage </w:t>
            </w:r>
          </w:p>
          <w:p w14:paraId="242E10AD" w14:textId="755E2EBF" w:rsidR="00885892" w:rsidRPr="00C23950" w:rsidRDefault="00885892" w:rsidP="00A4511F">
            <w:pPr>
              <w:pStyle w:val="InformationRequest"/>
            </w:pPr>
            <w:r w:rsidRPr="00C23950">
              <w:t>Which datasets, if linked</w:t>
            </w:r>
            <w:r w:rsidR="003910DE">
              <w:t xml:space="preserve"> or coordinated across public sector agencies</w:t>
            </w:r>
            <w:r w:rsidRPr="00C23950">
              <w:t>, would be of high value to the community</w:t>
            </w:r>
            <w:r w:rsidR="007576F8" w:rsidRPr="00C23950">
              <w:t>, and how would they be used</w:t>
            </w:r>
            <w:r w:rsidRPr="00C23950">
              <w:t>?</w:t>
            </w:r>
          </w:p>
          <w:p w14:paraId="242E10B0" w14:textId="6F38BD96" w:rsidR="00904E6E" w:rsidRDefault="007576F8">
            <w:pPr>
              <w:pStyle w:val="InformationRequest"/>
              <w:rPr>
                <w:szCs w:val="24"/>
              </w:rPr>
            </w:pPr>
            <w:r w:rsidRPr="00C23950">
              <w:t>Which</w:t>
            </w:r>
            <w:r w:rsidR="00885892" w:rsidRPr="00C23950">
              <w:t xml:space="preserve"> rules</w:t>
            </w:r>
            <w:r w:rsidRPr="00C23950">
              <w:t>,</w:t>
            </w:r>
            <w:r w:rsidR="00885892" w:rsidRPr="00C23950">
              <w:t xml:space="preserve"> regulations </w:t>
            </w:r>
            <w:r w:rsidRPr="00C23950">
              <w:t xml:space="preserve">or policies </w:t>
            </w:r>
            <w:r w:rsidR="00885892" w:rsidRPr="00C23950">
              <w:t>creat</w:t>
            </w:r>
            <w:r w:rsidRPr="00C23950">
              <w:t>e</w:t>
            </w:r>
            <w:r w:rsidR="00885892" w:rsidRPr="00C23950">
              <w:t xml:space="preserve"> unnecessary or excessive barriers to linking datasets?</w:t>
            </w:r>
          </w:p>
          <w:p w14:paraId="242E10B2" w14:textId="14A37CA4" w:rsidR="00FE1587" w:rsidRPr="00A4643C" w:rsidRDefault="003910DE" w:rsidP="00885892">
            <w:pPr>
              <w:pStyle w:val="InformationRequest"/>
              <w:rPr>
                <w:b/>
                <w:sz w:val="21"/>
                <w:szCs w:val="21"/>
              </w:rPr>
            </w:pPr>
            <w:r>
              <w:t>How can Australia</w:t>
            </w:r>
            <w:r w:rsidR="00DB7D11">
              <w:t>’s</w:t>
            </w:r>
            <w:r>
              <w:t xml:space="preserve"> government agencies improve their</w:t>
            </w:r>
            <w:r w:rsidR="00885892" w:rsidRPr="00C23950">
              <w:t xml:space="preserve"> sharing and linking of public sector data?</w:t>
            </w:r>
            <w:r>
              <w:t xml:space="preserve"> What lessons or examples from overseas should be considered?</w:t>
            </w:r>
          </w:p>
        </w:tc>
      </w:tr>
      <w:tr w:rsidR="00FE1587" w:rsidRPr="007D4661" w14:paraId="242E10B5" w14:textId="77777777" w:rsidTr="00EC3A5F">
        <w:tc>
          <w:tcPr>
            <w:tcW w:w="8770" w:type="dxa"/>
            <w:tcBorders>
              <w:top w:val="nil"/>
              <w:left w:val="nil"/>
              <w:bottom w:val="single" w:sz="6" w:space="0" w:color="78A22F"/>
              <w:right w:val="nil"/>
            </w:tcBorders>
            <w:shd w:val="clear" w:color="auto" w:fill="auto"/>
          </w:tcPr>
          <w:p w14:paraId="242E10B4" w14:textId="77777777" w:rsidR="00FE1587" w:rsidRPr="007D4661" w:rsidRDefault="00FE1587" w:rsidP="00EC3A5F">
            <w:pPr>
              <w:pStyle w:val="Space"/>
              <w:keepNext w:val="0"/>
              <w:keepLines/>
            </w:pPr>
          </w:p>
        </w:tc>
      </w:tr>
    </w:tbl>
    <w:p w14:paraId="242E10B6" w14:textId="77777777" w:rsidR="000045CA" w:rsidRDefault="000045CA" w:rsidP="000045CA">
      <w:pPr>
        <w:pStyle w:val="Heading3"/>
        <w:rPr>
          <w:i/>
        </w:rPr>
      </w:pPr>
      <w:bookmarkStart w:id="12" w:name="_Toc447876658"/>
      <w:r>
        <w:t>Private sector data</w:t>
      </w:r>
      <w:bookmarkEnd w:id="12"/>
    </w:p>
    <w:p w14:paraId="242E10B7" w14:textId="12236DC5" w:rsidR="00E24FFA" w:rsidRDefault="00A4511F" w:rsidP="00B6011E">
      <w:pPr>
        <w:pStyle w:val="BodyText"/>
      </w:pPr>
      <w:r w:rsidRPr="00A4511F">
        <w:t xml:space="preserve">As noted earlier, the recent explosive growth in digital data </w:t>
      </w:r>
      <w:r w:rsidR="00DA7C0C">
        <w:t>mean</w:t>
      </w:r>
      <w:r w:rsidR="00FE4656">
        <w:t>s</w:t>
      </w:r>
      <w:r w:rsidR="00DA7C0C">
        <w:t xml:space="preserve"> that large quantities of data are now </w:t>
      </w:r>
      <w:r>
        <w:t>held by the private sector</w:t>
      </w:r>
      <w:r w:rsidRPr="00A4511F">
        <w:t xml:space="preserve">. </w:t>
      </w:r>
      <w:r>
        <w:t>Private data holdings present</w:t>
      </w:r>
      <w:r w:rsidRPr="00A4511F">
        <w:t xml:space="preserve"> different issues for public policy</w:t>
      </w:r>
      <w:r>
        <w:t xml:space="preserve"> (indeed, in some cases, they may</w:t>
      </w:r>
      <w:r w:rsidRPr="00A4511F">
        <w:t xml:space="preserve"> present no issue</w:t>
      </w:r>
      <w:r>
        <w:t>s at all</w:t>
      </w:r>
      <w:r w:rsidRPr="00A4511F">
        <w:t>).</w:t>
      </w:r>
      <w:r w:rsidR="005E3E60">
        <w:t xml:space="preserve"> </w:t>
      </w:r>
      <w:r w:rsidR="00E24FFA">
        <w:t>The private sector collects and uses many different types of data — for instance</w:t>
      </w:r>
      <w:r>
        <w:t>:</w:t>
      </w:r>
      <w:r w:rsidR="00E24FFA">
        <w:t xml:space="preserve"> mining companies collect geological data in the course of undertaking exploration</w:t>
      </w:r>
      <w:r>
        <w:t>;</w:t>
      </w:r>
      <w:r w:rsidR="00E24FFA">
        <w:t xml:space="preserve"> banks collect data on individuals’ financial transactions</w:t>
      </w:r>
      <w:r>
        <w:t>; embedded chip technology is turning former products into services via wireless reporting;</w:t>
      </w:r>
      <w:r w:rsidR="007576F8">
        <w:t xml:space="preserve"> and road toll companies, airlines and, increasingly, urban public transport operators collect </w:t>
      </w:r>
      <w:r w:rsidR="001C7B7F">
        <w:t>data</w:t>
      </w:r>
      <w:r w:rsidR="007576F8">
        <w:t xml:space="preserve"> on individuals’ travel activity</w:t>
      </w:r>
      <w:r w:rsidR="00E24FFA">
        <w:t>.</w:t>
      </w:r>
    </w:p>
    <w:p w14:paraId="242E10B8" w14:textId="34D33712" w:rsidR="00B6011E" w:rsidRPr="00B6011E" w:rsidRDefault="00165F05" w:rsidP="00B6011E">
      <w:pPr>
        <w:pStyle w:val="BodyText"/>
      </w:pPr>
      <w:r>
        <w:lastRenderedPageBreak/>
        <w:t>The extent to which i</w:t>
      </w:r>
      <w:r w:rsidR="00B6011E">
        <w:t xml:space="preserve">ndividuals and businesses </w:t>
      </w:r>
      <w:r w:rsidR="002E1B96">
        <w:t xml:space="preserve">are prepared to </w:t>
      </w:r>
      <w:r>
        <w:t xml:space="preserve">make </w:t>
      </w:r>
      <w:r w:rsidR="0028399B">
        <w:t>their</w:t>
      </w:r>
      <w:r w:rsidR="00B6011E">
        <w:t xml:space="preserve"> </w:t>
      </w:r>
      <w:r w:rsidR="0028399B">
        <w:t xml:space="preserve">data </w:t>
      </w:r>
      <w:r w:rsidR="00B6011E">
        <w:t>available to other parties</w:t>
      </w:r>
      <w:r w:rsidR="003F74BD">
        <w:t xml:space="preserve"> </w:t>
      </w:r>
      <w:r>
        <w:t>will generally be based on their assessment of</w:t>
      </w:r>
      <w:r w:rsidRPr="00165F05">
        <w:t xml:space="preserve"> the likely </w:t>
      </w:r>
      <w:r>
        <w:t>benefits</w:t>
      </w:r>
      <w:r w:rsidRPr="00165F05">
        <w:t xml:space="preserve"> </w:t>
      </w:r>
      <w:r w:rsidR="003F74BD">
        <w:t>and costs to them</w:t>
      </w:r>
      <w:r w:rsidR="0028399B">
        <w:t xml:space="preserve"> of doing so</w:t>
      </w:r>
      <w:r w:rsidR="00B6011E">
        <w:t>.</w:t>
      </w:r>
      <w:r>
        <w:t xml:space="preserve"> </w:t>
      </w:r>
      <w:r w:rsidR="00B6011E">
        <w:t xml:space="preserve">For example, individuals implicitly agree to share some personal details every time they complete a transaction </w:t>
      </w:r>
      <w:r>
        <w:t>using</w:t>
      </w:r>
      <w:r w:rsidR="00B6011E">
        <w:t xml:space="preserve"> a credit card</w:t>
      </w:r>
      <w:r w:rsidR="009A6D64">
        <w:t xml:space="preserve"> because of the convenience and other benefits </w:t>
      </w:r>
      <w:r w:rsidR="0028399B">
        <w:t xml:space="preserve">that </w:t>
      </w:r>
      <w:r w:rsidR="009A6D64">
        <w:t>such cards provide</w:t>
      </w:r>
      <w:r w:rsidR="00B6011E">
        <w:t>. Similarly,</w:t>
      </w:r>
      <w:r w:rsidR="00E605B6">
        <w:t xml:space="preserve"> internet users are sometimes</w:t>
      </w:r>
      <w:r w:rsidR="00B6011E">
        <w:t xml:space="preserve"> given the option of consenting (or not consenting) to </w:t>
      </w:r>
      <w:r w:rsidR="00B6011E" w:rsidRPr="00B6011E">
        <w:t>tracking cookies</w:t>
      </w:r>
      <w:r w:rsidR="00B6011E">
        <w:t xml:space="preserve"> </w:t>
      </w:r>
      <w:r w:rsidR="00953F71">
        <w:t xml:space="preserve">— </w:t>
      </w:r>
      <w:r w:rsidR="009A6D64">
        <w:t xml:space="preserve">which are </w:t>
      </w:r>
      <w:r w:rsidR="00953F71" w:rsidRPr="00953F71">
        <w:t>commonly used as ways to compile long</w:t>
      </w:r>
      <w:r w:rsidR="00EF2088">
        <w:noBreakHyphen/>
      </w:r>
      <w:r w:rsidR="00953F71" w:rsidRPr="00953F71">
        <w:t>term records of individuals</w:t>
      </w:r>
      <w:r w:rsidR="00EF2088">
        <w:t>’</w:t>
      </w:r>
      <w:r w:rsidR="00953F71" w:rsidRPr="00953F71">
        <w:t xml:space="preserve"> internet browsing histories </w:t>
      </w:r>
      <w:r w:rsidR="00953F71">
        <w:t xml:space="preserve">— </w:t>
      </w:r>
      <w:r w:rsidR="00E605B6">
        <w:t xml:space="preserve">being placed </w:t>
      </w:r>
      <w:r w:rsidR="00B6011E">
        <w:t xml:space="preserve">on their computer </w:t>
      </w:r>
      <w:r w:rsidR="00953F71">
        <w:t>or device.</w:t>
      </w:r>
      <w:r w:rsidR="009A6D64">
        <w:t xml:space="preserve"> </w:t>
      </w:r>
      <w:r w:rsidRPr="00165F05">
        <w:t xml:space="preserve">Willingness to share personal data </w:t>
      </w:r>
      <w:r w:rsidR="00240848">
        <w:t xml:space="preserve">varies </w:t>
      </w:r>
      <w:r w:rsidRPr="00165F05">
        <w:t>between individuals</w:t>
      </w:r>
      <w:r w:rsidR="002E1B96">
        <w:t xml:space="preserve"> </w:t>
      </w:r>
      <w:r w:rsidR="00912C6F">
        <w:t xml:space="preserve">— as </w:t>
      </w:r>
      <w:proofErr w:type="gramStart"/>
      <w:r w:rsidR="00912C6F">
        <w:t>does</w:t>
      </w:r>
      <w:proofErr w:type="gramEnd"/>
      <w:r w:rsidR="00763AE6">
        <w:t xml:space="preserve"> a</w:t>
      </w:r>
      <w:r w:rsidR="002E1B96">
        <w:t xml:space="preserve">wareness </w:t>
      </w:r>
      <w:r w:rsidR="00763AE6">
        <w:t xml:space="preserve">of the </w:t>
      </w:r>
      <w:r w:rsidR="00912C6F">
        <w:t xml:space="preserve">potential </w:t>
      </w:r>
      <w:r w:rsidR="00763AE6">
        <w:t>implications of</w:t>
      </w:r>
      <w:r w:rsidR="002E1B96">
        <w:t xml:space="preserve"> implicit agreement </w:t>
      </w:r>
      <w:r w:rsidR="00763AE6">
        <w:t>(</w:t>
      </w:r>
      <w:r w:rsidR="002E1B96">
        <w:t>or actual</w:t>
      </w:r>
      <w:r w:rsidR="00763AE6">
        <w:t xml:space="preserve"> consent)</w:t>
      </w:r>
      <w:r w:rsidR="002E1B96">
        <w:t>.</w:t>
      </w:r>
    </w:p>
    <w:p w14:paraId="242E10B9" w14:textId="798BBA7B" w:rsidR="00763AE6" w:rsidRDefault="004A374C" w:rsidP="00B6011E">
      <w:pPr>
        <w:pStyle w:val="BodyText"/>
      </w:pPr>
      <w:r w:rsidRPr="00B6011E">
        <w:t xml:space="preserve">Businesses </w:t>
      </w:r>
      <w:r w:rsidR="00953F71">
        <w:t xml:space="preserve">also </w:t>
      </w:r>
      <w:r w:rsidRPr="00B6011E">
        <w:t xml:space="preserve">have strong incentives to consider </w:t>
      </w:r>
      <w:r w:rsidR="009A6D64">
        <w:t xml:space="preserve">the extent to which they share the data they generate </w:t>
      </w:r>
      <w:r w:rsidR="0028399B">
        <w:t xml:space="preserve">in the operation of their business </w:t>
      </w:r>
      <w:r w:rsidR="009A6D64">
        <w:t xml:space="preserve">with other parties. </w:t>
      </w:r>
      <w:r w:rsidR="0028399B">
        <w:t>In particular</w:t>
      </w:r>
      <w:r w:rsidRPr="00B6011E">
        <w:t>, b</w:t>
      </w:r>
      <w:r w:rsidR="000045CA" w:rsidRPr="00B6011E">
        <w:t>usi</w:t>
      </w:r>
      <w:r w:rsidR="00953F71">
        <w:t>nesses have</w:t>
      </w:r>
      <w:r w:rsidRPr="00B6011E">
        <w:t xml:space="preserve"> </w:t>
      </w:r>
      <w:r w:rsidR="000045CA" w:rsidRPr="00B6011E">
        <w:t xml:space="preserve">incentives to restrict access to </w:t>
      </w:r>
      <w:r w:rsidR="00240848">
        <w:t xml:space="preserve">some </w:t>
      </w:r>
      <w:r w:rsidRPr="00B6011E">
        <w:t xml:space="preserve">other parties </w:t>
      </w:r>
      <w:r w:rsidR="000045CA" w:rsidRPr="00B6011E">
        <w:t>bec</w:t>
      </w:r>
      <w:r w:rsidR="009A6D64">
        <w:t xml:space="preserve">ause </w:t>
      </w:r>
      <w:r w:rsidR="003D4592">
        <w:t xml:space="preserve">their </w:t>
      </w:r>
      <w:r w:rsidR="009A6D64">
        <w:t>data may provide them with a competitive advantage</w:t>
      </w:r>
      <w:r w:rsidR="000045CA" w:rsidRPr="00B6011E">
        <w:t xml:space="preserve"> (</w:t>
      </w:r>
      <w:r w:rsidR="00DC3C0F">
        <w:t>A</w:t>
      </w:r>
      <w:r w:rsidR="00DC3C0F" w:rsidRPr="00B7030A">
        <w:t>ustralian Government the Treasury</w:t>
      </w:r>
      <w:r w:rsidR="00DC3C0F">
        <w:t xml:space="preserve"> 2014 </w:t>
      </w:r>
      <w:r w:rsidR="000045CA" w:rsidRPr="00B6011E">
        <w:t>p.</w:t>
      </w:r>
      <w:r w:rsidR="00DC3C0F">
        <w:t> </w:t>
      </w:r>
      <w:r w:rsidR="000045CA" w:rsidRPr="00B6011E">
        <w:t>185).</w:t>
      </w:r>
      <w:r w:rsidR="00DA7C0C">
        <w:t xml:space="preserve"> They may also be restricted in data release by legal or contractual arrangements. </w:t>
      </w:r>
    </w:p>
    <w:p w14:paraId="242E10BB" w14:textId="007DEB76" w:rsidR="00AE21AB" w:rsidRPr="00912C6F" w:rsidRDefault="00763AE6" w:rsidP="00B6011E">
      <w:pPr>
        <w:pStyle w:val="BodyText"/>
      </w:pPr>
      <w:r>
        <w:t>Yet d</w:t>
      </w:r>
      <w:r w:rsidR="00240848">
        <w:t xml:space="preserve">espite the potential market advantages, many businesses may be unaware of the usefulness of </w:t>
      </w:r>
      <w:r w:rsidR="001C7B7F">
        <w:t>data</w:t>
      </w:r>
      <w:r w:rsidR="00240848">
        <w:t xml:space="preserve"> they hold, or their </w:t>
      </w:r>
      <w:r w:rsidR="001C7B7F">
        <w:t>data</w:t>
      </w:r>
      <w:r w:rsidR="00240848">
        <w:t xml:space="preserve"> may only be useful when combined with other data that they lack the access or skills to make use of.</w:t>
      </w:r>
      <w:r>
        <w:t xml:space="preserve"> </w:t>
      </w:r>
      <w:r w:rsidRPr="00763AE6">
        <w:t>Well under half of Australia</w:t>
      </w:r>
      <w:r>
        <w:t>n</w:t>
      </w:r>
      <w:r w:rsidRPr="00763AE6">
        <w:t xml:space="preserve"> businesses received an order over the internet in 2014 (just over half made an order in this manner) suggesting </w:t>
      </w:r>
      <w:r>
        <w:t xml:space="preserve">levels of </w:t>
      </w:r>
      <w:r w:rsidRPr="00763AE6">
        <w:t xml:space="preserve">digital awareness may still not be </w:t>
      </w:r>
      <w:r w:rsidRPr="00E223A4">
        <w:t xml:space="preserve">high </w:t>
      </w:r>
      <w:r w:rsidR="00BF5EEF" w:rsidRPr="00075182">
        <w:t>(ABS</w:t>
      </w:r>
      <w:r w:rsidR="000D26D7">
        <w:t> </w:t>
      </w:r>
      <w:r w:rsidR="00BF5EEF">
        <w:t>2015</w:t>
      </w:r>
      <w:r w:rsidRPr="00632C2C">
        <w:t>)</w:t>
      </w:r>
      <w:r w:rsidRPr="00E223A4">
        <w:t>.</w:t>
      </w:r>
      <w:r w:rsidRPr="00763AE6">
        <w:t xml:space="preserve"> Investigation of how effectively firms are reviewing their data holdings for opportunity to innovate (and barriers to </w:t>
      </w:r>
      <w:r>
        <w:t xml:space="preserve">their </w:t>
      </w:r>
      <w:r w:rsidRPr="00763AE6">
        <w:t xml:space="preserve">doing so) will be significant in </w:t>
      </w:r>
      <w:r w:rsidR="00912C6F">
        <w:t>this i</w:t>
      </w:r>
      <w:r w:rsidRPr="00AE21AB">
        <w:t>nquiry.</w:t>
      </w:r>
    </w:p>
    <w:p w14:paraId="242E10BC" w14:textId="5D6CB684" w:rsidR="004A374C" w:rsidRPr="00B6011E" w:rsidRDefault="004A374C" w:rsidP="00B6011E">
      <w:pPr>
        <w:pStyle w:val="BodyText"/>
      </w:pPr>
      <w:r w:rsidRPr="00B6011E">
        <w:t xml:space="preserve">For some types of </w:t>
      </w:r>
      <w:r w:rsidR="009A6D64">
        <w:t xml:space="preserve">private sector </w:t>
      </w:r>
      <w:r w:rsidRPr="00B6011E">
        <w:t xml:space="preserve">data there are markets </w:t>
      </w:r>
      <w:r w:rsidR="007364EA">
        <w:t>with</w:t>
      </w:r>
      <w:r w:rsidRPr="00B6011E">
        <w:t xml:space="preserve"> </w:t>
      </w:r>
      <w:r w:rsidR="009A6D64">
        <w:t>willing suppliers</w:t>
      </w:r>
      <w:r w:rsidRPr="00B6011E">
        <w:t xml:space="preserve"> and purchasers of data. For example, there are businesses that distribute a wide range of data from the Australian Securities Exchange and Sydney Futures Exchange trading platforms, and many businesses and individuals who purchase such data.</w:t>
      </w:r>
      <w:r w:rsidR="00CA2C8F">
        <w:t xml:space="preserve"> There are also </w:t>
      </w:r>
      <w:r w:rsidR="00C14825">
        <w:t>businesses</w:t>
      </w:r>
      <w:r w:rsidR="00CA2C8F">
        <w:t xml:space="preserve"> that focus on collecting and selling data, such as </w:t>
      </w:r>
      <w:r w:rsidR="00075182">
        <w:t>the</w:t>
      </w:r>
      <w:r w:rsidR="001D654D">
        <w:t xml:space="preserve"> numerous market research</w:t>
      </w:r>
      <w:r w:rsidR="00CA2C8F">
        <w:t xml:space="preserve"> companies.</w:t>
      </w:r>
      <w:r w:rsidR="00763AE6" w:rsidRPr="00763AE6">
        <w:t xml:space="preserve"> However, the opportunities may stretch well beyond specialist firms to a much broader cohort of firms asking themselves the question ‘what advantage does our data holding offer to us?</w:t>
      </w:r>
      <w:proofErr w:type="gramStart"/>
      <w:r w:rsidR="00763AE6" w:rsidRPr="00763AE6">
        <w:t>’</w:t>
      </w:r>
      <w:r w:rsidR="00DB5CE0">
        <w:t>.</w:t>
      </w:r>
      <w:proofErr w:type="gramEnd"/>
    </w:p>
    <w:p w14:paraId="242E10BD" w14:textId="2D725E96" w:rsidR="004A374C" w:rsidRPr="00B6011E" w:rsidRDefault="00DB5CE0" w:rsidP="00B6011E">
      <w:pPr>
        <w:pStyle w:val="BodyText"/>
      </w:pPr>
      <w:r>
        <w:t>T</w:t>
      </w:r>
      <w:r w:rsidR="000045CA" w:rsidRPr="00B6011E">
        <w:t xml:space="preserve">here may be some market or regulatory failures that are leading to more restrictions on the availability </w:t>
      </w:r>
      <w:r w:rsidR="008C4336">
        <w:t xml:space="preserve">and use </w:t>
      </w:r>
      <w:r w:rsidR="000045CA" w:rsidRPr="00B6011E">
        <w:t>of private data than is desirable from a community</w:t>
      </w:r>
      <w:r w:rsidR="00EF2088">
        <w:noBreakHyphen/>
      </w:r>
      <w:r w:rsidR="000045CA" w:rsidRPr="00B6011E">
        <w:t>wide perspective.</w:t>
      </w:r>
      <w:r w:rsidR="003D4592">
        <w:t xml:space="preserve"> </w:t>
      </w:r>
      <w:r w:rsidR="000045CA" w:rsidRPr="00B6011E">
        <w:t xml:space="preserve">For example, certain types of data may have the potential to produce </w:t>
      </w:r>
      <w:r w:rsidR="00DC1181">
        <w:t xml:space="preserve">unanticipated </w:t>
      </w:r>
      <w:proofErr w:type="spellStart"/>
      <w:r w:rsidR="000045CA" w:rsidRPr="00B6011E">
        <w:t>spillover</w:t>
      </w:r>
      <w:proofErr w:type="spellEnd"/>
      <w:r w:rsidR="000045CA" w:rsidRPr="00B6011E">
        <w:t xml:space="preserve"> benefits</w:t>
      </w:r>
      <w:r w:rsidR="00933B86">
        <w:t xml:space="preserve"> — for example, the (US) </w:t>
      </w:r>
      <w:proofErr w:type="spellStart"/>
      <w:r w:rsidR="00933B86">
        <w:t>Centers</w:t>
      </w:r>
      <w:proofErr w:type="spellEnd"/>
      <w:r w:rsidR="00933B86">
        <w:t xml:space="preserve"> for Disease Control and Prevention</w:t>
      </w:r>
      <w:r w:rsidR="00DC1181">
        <w:t xml:space="preserve"> </w:t>
      </w:r>
      <w:r w:rsidR="00075182">
        <w:t>uses</w:t>
      </w:r>
      <w:r w:rsidR="00933B86">
        <w:t xml:space="preserve"> </w:t>
      </w:r>
      <w:r w:rsidR="00075182">
        <w:t xml:space="preserve">trends on </w:t>
      </w:r>
      <w:r w:rsidR="00DC3C0F">
        <w:t>G</w:t>
      </w:r>
      <w:r w:rsidR="00933B86">
        <w:t>oogle queries to shed light on the spread of certain infectious diseases</w:t>
      </w:r>
      <w:r w:rsidR="00DC1181">
        <w:t xml:space="preserve"> (CDC 2009)</w:t>
      </w:r>
      <w:r w:rsidR="000045CA" w:rsidRPr="00B6011E">
        <w:t>. Sharing such</w:t>
      </w:r>
      <w:r w:rsidR="00075182">
        <w:t xml:space="preserve"> private sector</w:t>
      </w:r>
      <w:r w:rsidR="000045CA" w:rsidRPr="00B6011E">
        <w:t xml:space="preserve"> data may generate substantial benefits to other parties, but if the private costs to the data owner of sharing the data exceed the private benefits of sharing the data, the </w:t>
      </w:r>
      <w:r w:rsidR="007364EA">
        <w:t>owner</w:t>
      </w:r>
      <w:r w:rsidR="000045CA" w:rsidRPr="00B6011E">
        <w:t xml:space="preserve"> may not have any incentive to share their data. However, as noted earlier, if ownership of such data is clear</w:t>
      </w:r>
      <w:r w:rsidR="004A374C" w:rsidRPr="00B6011E">
        <w:t>,</w:t>
      </w:r>
      <w:r w:rsidR="000045CA" w:rsidRPr="00B6011E">
        <w:t xml:space="preserve"> mutually</w:t>
      </w:r>
      <w:r w:rsidR="00EF2088">
        <w:noBreakHyphen/>
      </w:r>
      <w:r w:rsidR="000045CA" w:rsidRPr="00B6011E">
        <w:t xml:space="preserve">beneficial arrangements for other parties to access </w:t>
      </w:r>
      <w:r w:rsidR="007364EA">
        <w:t xml:space="preserve">or purchase </w:t>
      </w:r>
      <w:r w:rsidR="000045CA" w:rsidRPr="00B6011E">
        <w:t>the data</w:t>
      </w:r>
      <w:r w:rsidR="003F4A14">
        <w:t xml:space="preserve"> may be </w:t>
      </w:r>
      <w:r w:rsidR="00165F05">
        <w:t xml:space="preserve">more easily </w:t>
      </w:r>
      <w:r w:rsidR="003F4A14">
        <w:t>negotiated</w:t>
      </w:r>
      <w:r w:rsidR="00953F71">
        <w:t>.</w:t>
      </w:r>
    </w:p>
    <w:p w14:paraId="242E10BE" w14:textId="17A35E6C" w:rsidR="000045CA" w:rsidRDefault="000045CA" w:rsidP="00B6011E">
      <w:pPr>
        <w:pStyle w:val="BodyText"/>
      </w:pPr>
      <w:r w:rsidRPr="00B6011E">
        <w:lastRenderedPageBreak/>
        <w:t>Further, as the Murray Inquiry (Australian Government the Treasury</w:t>
      </w:r>
      <w:r w:rsidR="00F208ED">
        <w:t> </w:t>
      </w:r>
      <w:r w:rsidRPr="00B6011E">
        <w:t>2014) noted, in many cases private returns are necessary to justify investments in datasets. The challenge is ‘to maintain commercial incentives for developing datasets, while facilitating the release of data where this improves efficiency’ (p.</w:t>
      </w:r>
      <w:r w:rsidR="00EF2088">
        <w:t> </w:t>
      </w:r>
      <w:r w:rsidRPr="00B6011E">
        <w:t>185).</w:t>
      </w:r>
    </w:p>
    <w:p w14:paraId="242E10BF" w14:textId="77777777" w:rsidR="00DB5CE0" w:rsidRDefault="00DB5CE0" w:rsidP="00E223A4">
      <w:pPr>
        <w:pStyle w:val="Heading4"/>
      </w:pPr>
      <w:r>
        <w:t>Innovative uses of data by the private sector</w:t>
      </w:r>
    </w:p>
    <w:p w14:paraId="242E10C0" w14:textId="77777777" w:rsidR="009B6F11" w:rsidRDefault="009B6F11" w:rsidP="00B6011E">
      <w:pPr>
        <w:pStyle w:val="BodyText"/>
      </w:pPr>
      <w:r>
        <w:t xml:space="preserve">As noted earlier, data can help to break down </w:t>
      </w:r>
      <w:r w:rsidRPr="00061984">
        <w:t xml:space="preserve">information gaps </w:t>
      </w:r>
      <w:r>
        <w:t>within and across parts of the economy and drive the development of new products and processes. By virtue of the enormous volume of data it generates, and its propensity for innovation and efficiency, the private sector will be the major driver of such developments.</w:t>
      </w:r>
    </w:p>
    <w:p w14:paraId="242E10C1" w14:textId="54226F1B" w:rsidR="00DB5CE0" w:rsidRDefault="00DB5CE0" w:rsidP="00B6011E">
      <w:pPr>
        <w:pStyle w:val="BodyText"/>
      </w:pPr>
      <w:r>
        <w:t xml:space="preserve">The range of potential </w:t>
      </w:r>
      <w:r w:rsidR="00814FDB">
        <w:t xml:space="preserve">uses and </w:t>
      </w:r>
      <w:r>
        <w:t xml:space="preserve">benefits </w:t>
      </w:r>
      <w:r w:rsidR="00814FDB">
        <w:t>of</w:t>
      </w:r>
      <w:r>
        <w:t xml:space="preserve"> </w:t>
      </w:r>
      <w:r w:rsidR="00814FDB">
        <w:t>data</w:t>
      </w:r>
      <w:r>
        <w:t xml:space="preserve"> by the private sector is enormous and varied.</w:t>
      </w:r>
      <w:r w:rsidR="00E223A4">
        <w:t xml:space="preserve"> </w:t>
      </w:r>
      <w:r w:rsidR="009B6F11">
        <w:t>B</w:t>
      </w:r>
      <w:r w:rsidR="00265BCF">
        <w:t>ox 4</w:t>
      </w:r>
      <w:r w:rsidR="009B6F11">
        <w:t xml:space="preserve"> provides just one example of an innovative approach to problem solving using digital data and harnessing latent talent in the community — the </w:t>
      </w:r>
      <w:proofErr w:type="spellStart"/>
      <w:r w:rsidR="009B6F11">
        <w:t>Kaggle</w:t>
      </w:r>
      <w:proofErr w:type="spellEnd"/>
      <w:r w:rsidR="009B6F11">
        <w:t xml:space="preserve"> online platform.</w:t>
      </w:r>
    </w:p>
    <w:p w14:paraId="242E10C2" w14:textId="77777777" w:rsidR="00814FDB" w:rsidRDefault="00814FDB" w:rsidP="00814FDB">
      <w:pPr>
        <w:pStyle w:val="BoxSpaceAbove"/>
      </w:pPr>
      <w:r>
        <w:rPr>
          <w:b/>
          <w:vanish/>
          <w:color w:val="FF00FF"/>
          <w:sz w:val="14"/>
        </w:rPr>
        <w:t>Do not delete this RETURN as it gives space between the box and what precedes it.</w:t>
      </w:r>
    </w:p>
    <w:tbl>
      <w:tblPr>
        <w:tblW w:w="0" w:type="auto"/>
        <w:tblInd w:w="164" w:type="dxa"/>
        <w:tblBorders>
          <w:top w:val="single" w:sz="6" w:space="0" w:color="78A22F"/>
          <w:left w:val="single" w:sz="6" w:space="0" w:color="78A22F"/>
          <w:bottom w:val="single" w:sz="6" w:space="0" w:color="78A22F"/>
          <w:right w:val="single" w:sz="6" w:space="0" w:color="78A22F"/>
        </w:tblBorders>
        <w:tblLayout w:type="fixed"/>
        <w:tblCellMar>
          <w:left w:w="142" w:type="dxa"/>
          <w:right w:w="142" w:type="dxa"/>
        </w:tblCellMar>
        <w:tblLook w:val="0000" w:firstRow="0" w:lastRow="0" w:firstColumn="0" w:lastColumn="0" w:noHBand="0" w:noVBand="0"/>
      </w:tblPr>
      <w:tblGrid>
        <w:gridCol w:w="8771"/>
      </w:tblGrid>
      <w:tr w:rsidR="00814FDB" w14:paraId="242E10C4" w14:textId="77777777" w:rsidTr="001127BF">
        <w:tc>
          <w:tcPr>
            <w:tcW w:w="8771" w:type="dxa"/>
            <w:tcBorders>
              <w:top w:val="single" w:sz="6" w:space="0" w:color="78A22F"/>
              <w:left w:val="nil"/>
              <w:bottom w:val="nil"/>
              <w:right w:val="nil"/>
            </w:tcBorders>
            <w:shd w:val="clear" w:color="auto" w:fill="F2F2F2"/>
          </w:tcPr>
          <w:p w14:paraId="242E10C3" w14:textId="65CFEC21" w:rsidR="00814FDB" w:rsidRDefault="00814FDB" w:rsidP="00912C6F">
            <w:pPr>
              <w:pStyle w:val="BoxTitle"/>
            </w:pPr>
            <w:r>
              <w:rPr>
                <w:b w:val="0"/>
              </w:rPr>
              <w:t>Box</w:t>
            </w:r>
            <w:r w:rsidR="009B6F11">
              <w:rPr>
                <w:b w:val="0"/>
              </w:rPr>
              <w:t xml:space="preserve"> </w:t>
            </w:r>
            <w:r w:rsidR="00265BCF">
              <w:rPr>
                <w:b w:val="0"/>
              </w:rPr>
              <w:t>4</w:t>
            </w:r>
            <w:r>
              <w:tab/>
              <w:t xml:space="preserve">The </w:t>
            </w:r>
            <w:proofErr w:type="spellStart"/>
            <w:r>
              <w:t>Kaggle</w:t>
            </w:r>
            <w:proofErr w:type="spellEnd"/>
            <w:r>
              <w:t xml:space="preserve"> online platform and connect service</w:t>
            </w:r>
          </w:p>
        </w:tc>
      </w:tr>
      <w:tr w:rsidR="00814FDB" w14:paraId="242E10C7" w14:textId="77777777" w:rsidTr="001127BF">
        <w:trPr>
          <w:cantSplit/>
        </w:trPr>
        <w:tc>
          <w:tcPr>
            <w:tcW w:w="8771" w:type="dxa"/>
            <w:tcBorders>
              <w:top w:val="nil"/>
              <w:left w:val="nil"/>
              <w:bottom w:val="nil"/>
              <w:right w:val="nil"/>
            </w:tcBorders>
            <w:shd w:val="clear" w:color="auto" w:fill="F2F2F2"/>
          </w:tcPr>
          <w:p w14:paraId="242E10C5" w14:textId="0F764658" w:rsidR="00814FDB" w:rsidRDefault="001B400E" w:rsidP="001127BF">
            <w:pPr>
              <w:pStyle w:val="Box"/>
            </w:pPr>
            <w:r>
              <w:t>F</w:t>
            </w:r>
            <w:r w:rsidR="00814FDB">
              <w:t xml:space="preserve">ounded in </w:t>
            </w:r>
            <w:r>
              <w:t xml:space="preserve">Melbourne in </w:t>
            </w:r>
            <w:r w:rsidR="00814FDB">
              <w:t>2010</w:t>
            </w:r>
            <w:r>
              <w:t xml:space="preserve"> and subsequently </w:t>
            </w:r>
            <w:r w:rsidR="00DC3C0F">
              <w:t>relocated</w:t>
            </w:r>
            <w:r>
              <w:t xml:space="preserve"> to San Francisco</w:t>
            </w:r>
            <w:r w:rsidR="00814FDB">
              <w:t xml:space="preserve">, </w:t>
            </w:r>
            <w:proofErr w:type="spellStart"/>
            <w:r w:rsidR="00814FDB">
              <w:t>Kaggle</w:t>
            </w:r>
            <w:proofErr w:type="spellEnd"/>
            <w:r w:rsidR="00814FDB">
              <w:t xml:space="preserve"> is </w:t>
            </w:r>
            <w:r>
              <w:t xml:space="preserve">a private </w:t>
            </w:r>
            <w:r w:rsidR="00814FDB">
              <w:t>company that hosts an online platform for data</w:t>
            </w:r>
            <w:r w:rsidR="00EF2088">
              <w:noBreakHyphen/>
            </w:r>
            <w:r w:rsidR="00814FDB">
              <w:t>mining and predictive</w:t>
            </w:r>
            <w:r w:rsidR="00EF2088">
              <w:noBreakHyphen/>
            </w:r>
            <w:proofErr w:type="spellStart"/>
            <w:r>
              <w:t>modeling</w:t>
            </w:r>
            <w:proofErr w:type="spellEnd"/>
            <w:r>
              <w:t xml:space="preserve"> competitions. Other companies</w:t>
            </w:r>
            <w:r w:rsidR="00814FDB">
              <w:t xml:space="preserve"> can dump data with </w:t>
            </w:r>
            <w:proofErr w:type="spellStart"/>
            <w:r w:rsidR="00814FDB">
              <w:t>Kaggle</w:t>
            </w:r>
            <w:proofErr w:type="spellEnd"/>
            <w:r w:rsidR="00814FDB">
              <w:t xml:space="preserve">, together with a problem description, and </w:t>
            </w:r>
            <w:proofErr w:type="spellStart"/>
            <w:r w:rsidR="00814FDB">
              <w:t>Kaggle’s</w:t>
            </w:r>
            <w:proofErr w:type="spellEnd"/>
            <w:r w:rsidR="00814FDB">
              <w:t xml:space="preserve"> community of computer scientists and mathematicians </w:t>
            </w:r>
            <w:r>
              <w:t xml:space="preserve">will </w:t>
            </w:r>
            <w:r w:rsidR="00814FDB">
              <w:t>then compete for prize money by posting solutions. Prize money tends to be between $US3000 and $US250</w:t>
            </w:r>
            <w:r w:rsidR="005D3F93">
              <w:t> </w:t>
            </w:r>
            <w:r w:rsidR="00814FDB">
              <w:t xml:space="preserve">000, but recently a $US3 million prize was offered by the Heritage Provider Network for predictions on hospital admissions based on historical claims data. In addition to prize money, participation in </w:t>
            </w:r>
            <w:proofErr w:type="spellStart"/>
            <w:r w:rsidR="00814FDB">
              <w:t>Kaggle</w:t>
            </w:r>
            <w:proofErr w:type="spellEnd"/>
            <w:r w:rsidR="00814FDB">
              <w:t xml:space="preserve"> competitions means individuals can obtain a </w:t>
            </w:r>
            <w:proofErr w:type="spellStart"/>
            <w:r w:rsidR="00814FDB">
              <w:t>Kaggle</w:t>
            </w:r>
            <w:proofErr w:type="spellEnd"/>
            <w:r w:rsidR="00814FDB">
              <w:t xml:space="preserve"> ranking, which has become a coveted qualification within the IT labour market.</w:t>
            </w:r>
          </w:p>
          <w:p w14:paraId="242E10C6" w14:textId="78611219" w:rsidR="00814FDB" w:rsidRPr="00DC3BB5" w:rsidRDefault="00D43807" w:rsidP="00DC3BB5">
            <w:pPr>
              <w:pStyle w:val="Box"/>
            </w:pPr>
            <w:r w:rsidRPr="00DC3BB5">
              <w:t>A recent competition on cervical cancer screening provides one example of the significant benefits that can be generated through this model</w:t>
            </w:r>
            <w:r w:rsidR="000E10F9" w:rsidRPr="005E3E60">
              <w:t xml:space="preserve">. A leading biotechnology company, Genentech, used </w:t>
            </w:r>
            <w:proofErr w:type="spellStart"/>
            <w:r w:rsidR="000E10F9" w:rsidRPr="005E3E60">
              <w:t>Kaggle</w:t>
            </w:r>
            <w:proofErr w:type="spellEnd"/>
            <w:r w:rsidR="000E10F9" w:rsidRPr="005E3E60">
              <w:t xml:space="preserve"> to provide a dataset of de</w:t>
            </w:r>
            <w:r w:rsidR="00EF2088">
              <w:noBreakHyphen/>
            </w:r>
            <w:r w:rsidR="000E10F9" w:rsidRPr="005E3E60">
              <w:t xml:space="preserve">identified health records for data analysts. </w:t>
            </w:r>
            <w:r w:rsidRPr="00DC3BB5">
              <w:t xml:space="preserve">The Genentech </w:t>
            </w:r>
            <w:proofErr w:type="spellStart"/>
            <w:r w:rsidRPr="00DC3BB5">
              <w:t>Kaggle</w:t>
            </w:r>
            <w:proofErr w:type="spellEnd"/>
            <w:r w:rsidRPr="00DC3BB5">
              <w:t xml:space="preserve"> competition, which concluded in February</w:t>
            </w:r>
            <w:r w:rsidR="000D26D7" w:rsidRPr="005E3E60">
              <w:t> </w:t>
            </w:r>
            <w:r w:rsidRPr="005E3E60">
              <w:t xml:space="preserve">2016, resulted in the development of a more accurate predictive model </w:t>
            </w:r>
            <w:r w:rsidR="005D3F93" w:rsidRPr="005E3E60">
              <w:t>for</w:t>
            </w:r>
            <w:r w:rsidRPr="005E3E60">
              <w:t xml:space="preserve"> non</w:t>
            </w:r>
            <w:r w:rsidR="00EF2088">
              <w:noBreakHyphen/>
            </w:r>
            <w:r w:rsidRPr="005E3E60">
              <w:t xml:space="preserve">attendance </w:t>
            </w:r>
            <w:r w:rsidR="005D3F93" w:rsidRPr="005E3E60">
              <w:t xml:space="preserve">of women </w:t>
            </w:r>
            <w:r w:rsidRPr="005E3E60">
              <w:t>for cervical cancer screenings.</w:t>
            </w:r>
            <w:r w:rsidR="000E10F9" w:rsidRPr="00961A44">
              <w:t xml:space="preserve"> Identifying at</w:t>
            </w:r>
            <w:r w:rsidR="00EF2088">
              <w:noBreakHyphen/>
            </w:r>
            <w:r w:rsidR="000E10F9" w:rsidRPr="00961A44">
              <w:t xml:space="preserve">risk populations will make education and other intervention efforts more effective, ideally ultimately reducing the number of women who die from </w:t>
            </w:r>
            <w:r w:rsidR="00223E35" w:rsidRPr="00961A44">
              <w:t>the</w:t>
            </w:r>
            <w:r w:rsidR="000E10F9" w:rsidRPr="00961A44">
              <w:t xml:space="preserve"> disease.</w:t>
            </w:r>
          </w:p>
        </w:tc>
      </w:tr>
      <w:tr w:rsidR="00814FDB" w14:paraId="242E10C9" w14:textId="77777777" w:rsidTr="001127BF">
        <w:trPr>
          <w:cantSplit/>
        </w:trPr>
        <w:tc>
          <w:tcPr>
            <w:tcW w:w="8771" w:type="dxa"/>
            <w:tcBorders>
              <w:top w:val="nil"/>
              <w:left w:val="nil"/>
              <w:bottom w:val="nil"/>
              <w:right w:val="nil"/>
            </w:tcBorders>
            <w:shd w:val="clear" w:color="auto" w:fill="F2F2F2"/>
          </w:tcPr>
          <w:p w14:paraId="242E10C8" w14:textId="12B14673" w:rsidR="00814FDB" w:rsidRPr="00961A44" w:rsidRDefault="00D43807" w:rsidP="00961A44">
            <w:pPr>
              <w:pStyle w:val="BoxSource"/>
            </w:pPr>
            <w:r w:rsidRPr="00DC3C0F">
              <w:rPr>
                <w:i/>
              </w:rPr>
              <w:t>Source</w:t>
            </w:r>
            <w:r w:rsidR="00814FDB" w:rsidRPr="00486F0D">
              <w:t xml:space="preserve">: </w:t>
            </w:r>
            <w:hyperlink r:id="rId27" w:history="1">
              <w:r w:rsidR="00B64829" w:rsidRPr="00961A44">
                <w:rPr>
                  <w:rStyle w:val="Hyperlink"/>
                  <w:color w:val="auto"/>
                  <w:u w:val="none"/>
                </w:rPr>
                <w:t>Genentech</w:t>
              </w:r>
            </w:hyperlink>
            <w:r w:rsidR="00B64829" w:rsidRPr="00961A44">
              <w:rPr>
                <w:rStyle w:val="Hyperlink"/>
                <w:color w:val="auto"/>
                <w:u w:val="none"/>
              </w:rPr>
              <w:t xml:space="preserve"> </w:t>
            </w:r>
            <w:r w:rsidR="00486F0D" w:rsidRPr="00961A44">
              <w:rPr>
                <w:rStyle w:val="Hyperlink"/>
                <w:color w:val="auto"/>
                <w:u w:val="none"/>
              </w:rPr>
              <w:t>(</w:t>
            </w:r>
            <w:r w:rsidR="00B64829" w:rsidRPr="00961A44">
              <w:rPr>
                <w:rStyle w:val="Hyperlink"/>
                <w:color w:val="auto"/>
                <w:u w:val="none"/>
              </w:rPr>
              <w:t>2016</w:t>
            </w:r>
            <w:r w:rsidR="00486F0D" w:rsidRPr="00961A44">
              <w:rPr>
                <w:rStyle w:val="Hyperlink"/>
                <w:color w:val="auto"/>
                <w:u w:val="none"/>
              </w:rPr>
              <w:t>).</w:t>
            </w:r>
          </w:p>
        </w:tc>
      </w:tr>
      <w:tr w:rsidR="00814FDB" w14:paraId="242E10CB" w14:textId="77777777" w:rsidTr="001127BF">
        <w:trPr>
          <w:cantSplit/>
        </w:trPr>
        <w:tc>
          <w:tcPr>
            <w:tcW w:w="8771" w:type="dxa"/>
            <w:tcBorders>
              <w:top w:val="nil"/>
              <w:left w:val="nil"/>
              <w:bottom w:val="single" w:sz="6" w:space="0" w:color="78A22F"/>
              <w:right w:val="nil"/>
            </w:tcBorders>
            <w:shd w:val="clear" w:color="auto" w:fill="F2F2F2"/>
          </w:tcPr>
          <w:p w14:paraId="242E10CA" w14:textId="77777777" w:rsidR="00814FDB" w:rsidRDefault="00814FDB" w:rsidP="001127BF">
            <w:pPr>
              <w:pStyle w:val="Box"/>
              <w:spacing w:before="0" w:line="120" w:lineRule="exact"/>
            </w:pPr>
          </w:p>
        </w:tc>
      </w:tr>
      <w:tr w:rsidR="00814FDB" w:rsidRPr="000863A5" w14:paraId="242E10CD" w14:textId="77777777" w:rsidTr="001127BF">
        <w:trPr>
          <w:hidden/>
        </w:trPr>
        <w:tc>
          <w:tcPr>
            <w:tcW w:w="8771" w:type="dxa"/>
            <w:tcBorders>
              <w:top w:val="single" w:sz="6" w:space="0" w:color="78A22F"/>
              <w:left w:val="nil"/>
              <w:bottom w:val="nil"/>
              <w:right w:val="nil"/>
            </w:tcBorders>
          </w:tcPr>
          <w:p w14:paraId="242E10CC" w14:textId="77777777" w:rsidR="00814FDB" w:rsidRPr="00626D32" w:rsidRDefault="00814FDB" w:rsidP="001127BF">
            <w:pPr>
              <w:pStyle w:val="BoxSpaceBelow"/>
            </w:pPr>
            <w:r w:rsidRPr="00626D32">
              <w:rPr>
                <w:rFonts w:ascii="Times New Roman" w:hAnsi="Times New Roman"/>
                <w:b/>
                <w:vanish/>
                <w:color w:val="FF00FF"/>
              </w:rPr>
              <w:t>Do not delete this ROW as it gives space between the box and what follows it.</w:t>
            </w:r>
          </w:p>
        </w:tc>
      </w:tr>
    </w:tbl>
    <w:p w14:paraId="242E10CF" w14:textId="77777777" w:rsidR="005961B1" w:rsidRDefault="005961B1" w:rsidP="005961B1">
      <w:pPr>
        <w:pStyle w:val="Heading4"/>
      </w:pPr>
      <w:r>
        <w:t>The role of government in the availability of private sector data</w:t>
      </w:r>
    </w:p>
    <w:p w14:paraId="242E10D0" w14:textId="77777777" w:rsidR="003031E4" w:rsidRDefault="003031E4" w:rsidP="00976474">
      <w:pPr>
        <w:pStyle w:val="BodyText"/>
      </w:pPr>
      <w:r>
        <w:t xml:space="preserve">There are several ways governments </w:t>
      </w:r>
      <w:r w:rsidR="00240848">
        <w:t>are</w:t>
      </w:r>
      <w:r>
        <w:t xml:space="preserve"> involved in the availability and sharing of </w:t>
      </w:r>
      <w:r w:rsidR="00240848">
        <w:t>private</w:t>
      </w:r>
      <w:r>
        <w:t xml:space="preserve"> data.</w:t>
      </w:r>
      <w:r w:rsidR="00976474" w:rsidRPr="00976474">
        <w:t xml:space="preserve"> </w:t>
      </w:r>
      <w:r>
        <w:t xml:space="preserve">Governments may act as the custodian of confidential private data — for example, the Australian Bureau of Statistics collects census data about individuals, </w:t>
      </w:r>
      <w:proofErr w:type="spellStart"/>
      <w:r>
        <w:t>confidentialises</w:t>
      </w:r>
      <w:proofErr w:type="spellEnd"/>
      <w:r>
        <w:t xml:space="preserve"> it </w:t>
      </w:r>
      <w:r>
        <w:lastRenderedPageBreak/>
        <w:t>and releases it, and Geoscience Australia collects drilling and seismic data from res</w:t>
      </w:r>
      <w:r w:rsidR="00962449">
        <w:t>ource companies and releases it after certain prescribed periods.</w:t>
      </w:r>
    </w:p>
    <w:p w14:paraId="242E10D1" w14:textId="3F0048FC" w:rsidR="00BA4B6B" w:rsidRPr="00976474" w:rsidRDefault="00240848" w:rsidP="00976474">
      <w:pPr>
        <w:pStyle w:val="BodyText"/>
      </w:pPr>
      <w:r>
        <w:t>G</w:t>
      </w:r>
      <w:r w:rsidR="009A551F">
        <w:t xml:space="preserve">overnments </w:t>
      </w:r>
      <w:r w:rsidR="005E3E60">
        <w:t xml:space="preserve">can also </w:t>
      </w:r>
      <w:r w:rsidR="009A551F">
        <w:t xml:space="preserve">have </w:t>
      </w:r>
      <w:r w:rsidR="005E3E60">
        <w:t xml:space="preserve">an oversight role in </w:t>
      </w:r>
      <w:r w:rsidR="009A551F">
        <w:t xml:space="preserve">voluntary schemes to encourage data availability in the private sector. For example, </w:t>
      </w:r>
      <w:r w:rsidR="005E3E60">
        <w:t>Australia’s</w:t>
      </w:r>
      <w:r w:rsidR="00BA4B6B" w:rsidRPr="00976474">
        <w:t xml:space="preserve"> consumer credit reporting regime</w:t>
      </w:r>
      <w:r w:rsidR="009A551F">
        <w:t xml:space="preserve"> is intended to</w:t>
      </w:r>
      <w:r w:rsidR="009A3640">
        <w:t xml:space="preserve"> promot</w:t>
      </w:r>
      <w:r w:rsidR="009A551F">
        <w:t>e</w:t>
      </w:r>
      <w:r w:rsidR="009A3640">
        <w:t xml:space="preserve"> greater data</w:t>
      </w:r>
      <w:r w:rsidR="00BA4B6B" w:rsidRPr="00976474">
        <w:t xml:space="preserve"> availability in the finance industry and thus enhanc</w:t>
      </w:r>
      <w:r w:rsidR="009A551F">
        <w:t>e</w:t>
      </w:r>
      <w:r w:rsidR="00BA4B6B" w:rsidRPr="00976474">
        <w:t xml:space="preserve"> the decision</w:t>
      </w:r>
      <w:r w:rsidR="00EF2088">
        <w:noBreakHyphen/>
      </w:r>
      <w:r w:rsidR="00BA4B6B" w:rsidRPr="00976474">
        <w:t xml:space="preserve">making capabilities of businesses in the industry, ultimately leading to gains </w:t>
      </w:r>
      <w:r w:rsidR="00162FB8">
        <w:t>to individual borrowers (box </w:t>
      </w:r>
      <w:r w:rsidR="00265BCF">
        <w:t>5</w:t>
      </w:r>
      <w:r w:rsidR="00BA4B6B" w:rsidRPr="00976474">
        <w:t>).</w:t>
      </w:r>
    </w:p>
    <w:p w14:paraId="242E10D2" w14:textId="77777777" w:rsidR="00976474" w:rsidRDefault="00976474" w:rsidP="00976474">
      <w:pPr>
        <w:pStyle w:val="BoxSpaceAbove"/>
      </w:pPr>
      <w:r>
        <w:rPr>
          <w:b/>
          <w:vanish/>
          <w:color w:val="FF00FF"/>
          <w:sz w:val="14"/>
        </w:rPr>
        <w:t>Do not delete this RETURN as it gives space between the box and what precedes it.</w:t>
      </w:r>
    </w:p>
    <w:tbl>
      <w:tblPr>
        <w:tblW w:w="0" w:type="auto"/>
        <w:tblInd w:w="164" w:type="dxa"/>
        <w:tblBorders>
          <w:top w:val="single" w:sz="6" w:space="0" w:color="78A22F"/>
          <w:left w:val="single" w:sz="6" w:space="0" w:color="78A22F"/>
          <w:bottom w:val="single" w:sz="6" w:space="0" w:color="78A22F"/>
          <w:right w:val="single" w:sz="6" w:space="0" w:color="78A22F"/>
        </w:tblBorders>
        <w:tblLayout w:type="fixed"/>
        <w:tblCellMar>
          <w:left w:w="142" w:type="dxa"/>
          <w:right w:w="142" w:type="dxa"/>
        </w:tblCellMar>
        <w:tblLook w:val="0000" w:firstRow="0" w:lastRow="0" w:firstColumn="0" w:lastColumn="0" w:noHBand="0" w:noVBand="0"/>
      </w:tblPr>
      <w:tblGrid>
        <w:gridCol w:w="8771"/>
      </w:tblGrid>
      <w:tr w:rsidR="00BA4B6B" w:rsidRPr="00976474" w14:paraId="242E10D4" w14:textId="77777777" w:rsidTr="00AB2C82">
        <w:tc>
          <w:tcPr>
            <w:tcW w:w="8771" w:type="dxa"/>
            <w:tcBorders>
              <w:top w:val="single" w:sz="6" w:space="0" w:color="78A22F"/>
              <w:left w:val="nil"/>
              <w:bottom w:val="nil"/>
              <w:right w:val="nil"/>
            </w:tcBorders>
            <w:shd w:val="clear" w:color="auto" w:fill="F2F2F2"/>
          </w:tcPr>
          <w:p w14:paraId="242E10D3" w14:textId="72DA140A" w:rsidR="00BA4B6B" w:rsidRPr="00976474" w:rsidRDefault="00BA4B6B" w:rsidP="00BA6223">
            <w:pPr>
              <w:pStyle w:val="BoxTitle"/>
            </w:pPr>
            <w:r w:rsidRPr="00976474">
              <w:rPr>
                <w:b w:val="0"/>
              </w:rPr>
              <w:t>Box</w:t>
            </w:r>
            <w:r w:rsidR="00162FB8">
              <w:rPr>
                <w:b w:val="0"/>
              </w:rPr>
              <w:t xml:space="preserve"> </w:t>
            </w:r>
            <w:r w:rsidR="00265BCF">
              <w:rPr>
                <w:b w:val="0"/>
              </w:rPr>
              <w:t>5</w:t>
            </w:r>
            <w:r w:rsidRPr="00976474">
              <w:tab/>
              <w:t>Australia’s consumer credit reporting regime</w:t>
            </w:r>
          </w:p>
        </w:tc>
      </w:tr>
      <w:tr w:rsidR="00BA4B6B" w:rsidRPr="00976474" w14:paraId="242E10DB" w14:textId="77777777" w:rsidTr="00AB2C82">
        <w:trPr>
          <w:cantSplit/>
        </w:trPr>
        <w:tc>
          <w:tcPr>
            <w:tcW w:w="8771" w:type="dxa"/>
            <w:tcBorders>
              <w:top w:val="nil"/>
              <w:left w:val="nil"/>
              <w:bottom w:val="nil"/>
              <w:right w:val="nil"/>
            </w:tcBorders>
            <w:shd w:val="clear" w:color="auto" w:fill="F2F2F2"/>
          </w:tcPr>
          <w:p w14:paraId="242E10D5" w14:textId="08FCC7CA" w:rsidR="00BA4B6B" w:rsidRPr="00976474" w:rsidRDefault="00BA4B6B" w:rsidP="00AB2C82">
            <w:pPr>
              <w:pStyle w:val="Box"/>
            </w:pPr>
            <w:r w:rsidRPr="00976474">
              <w:t>Consumer credit reporting involves the collection, distribution and use of credit</w:t>
            </w:r>
            <w:r w:rsidR="00EF2088">
              <w:noBreakHyphen/>
            </w:r>
            <w:r w:rsidRPr="00976474">
              <w:t xml:space="preserve">related data by credit reference agencies and credit providers for </w:t>
            </w:r>
            <w:r w:rsidR="006E0006">
              <w:t>the purposes of assessing loan</w:t>
            </w:r>
            <w:r w:rsidRPr="00976474">
              <w:t xml:space="preserve"> applications</w:t>
            </w:r>
            <w:r w:rsidR="006E0006">
              <w:t xml:space="preserve"> by potential borrowers</w:t>
            </w:r>
            <w:r w:rsidRPr="00976474">
              <w:t xml:space="preserve"> </w:t>
            </w:r>
            <w:r w:rsidR="001545E4">
              <w:t>(</w:t>
            </w:r>
            <w:r w:rsidR="001545E4" w:rsidRPr="001545E4">
              <w:t>Australian Government</w:t>
            </w:r>
            <w:r w:rsidR="00F208ED">
              <w:t> </w:t>
            </w:r>
            <w:r w:rsidR="001545E4" w:rsidRPr="001545E4">
              <w:t>2012</w:t>
            </w:r>
            <w:r w:rsidR="001545E4">
              <w:t>)</w:t>
            </w:r>
            <w:r w:rsidRPr="00976474">
              <w:t xml:space="preserve">. </w:t>
            </w:r>
          </w:p>
          <w:p w14:paraId="242E10D6" w14:textId="7A74997B" w:rsidR="008C39F2" w:rsidRPr="00976474" w:rsidRDefault="008C39F2" w:rsidP="008C39F2">
            <w:pPr>
              <w:pStyle w:val="Box"/>
            </w:pPr>
            <w:r w:rsidRPr="00976474">
              <w:t xml:space="preserve">In Australia, the consumer credit reporting regime is regulated by Part IIIA of the </w:t>
            </w:r>
            <w:r w:rsidRPr="00976474">
              <w:rPr>
                <w:i/>
              </w:rPr>
              <w:t>Privacy Act 19</w:t>
            </w:r>
            <w:r w:rsidR="00E808C1">
              <w:rPr>
                <w:i/>
              </w:rPr>
              <w:t>8</w:t>
            </w:r>
            <w:r w:rsidRPr="00976474">
              <w:rPr>
                <w:i/>
              </w:rPr>
              <w:t>8</w:t>
            </w:r>
            <w:r w:rsidRPr="00976474">
              <w:t xml:space="preserve">, and supported by the </w:t>
            </w:r>
            <w:r w:rsidRPr="00976474">
              <w:rPr>
                <w:i/>
              </w:rPr>
              <w:t>Privacy Regulation</w:t>
            </w:r>
            <w:r w:rsidR="00F208ED">
              <w:rPr>
                <w:i/>
              </w:rPr>
              <w:t> </w:t>
            </w:r>
            <w:r w:rsidRPr="00976474">
              <w:rPr>
                <w:i/>
              </w:rPr>
              <w:t>2013</w:t>
            </w:r>
            <w:r w:rsidRPr="00976474">
              <w:t xml:space="preserve"> and the </w:t>
            </w:r>
            <w:r w:rsidRPr="00976474">
              <w:rPr>
                <w:i/>
              </w:rPr>
              <w:t>Privacy (Credit Reporting) Code</w:t>
            </w:r>
            <w:r w:rsidR="00F208ED">
              <w:rPr>
                <w:i/>
              </w:rPr>
              <w:t> </w:t>
            </w:r>
            <w:r w:rsidRPr="00976474">
              <w:rPr>
                <w:i/>
              </w:rPr>
              <w:t>2014</w:t>
            </w:r>
            <w:r w:rsidRPr="00976474">
              <w:t>. Information permitted to be collected and disclosed was historically limited to so</w:t>
            </w:r>
            <w:r w:rsidRPr="00976474">
              <w:noBreakHyphen/>
              <w:t xml:space="preserve">called negative events, such as defaults. However, recent reforms, which came into effect in </w:t>
            </w:r>
            <w:r w:rsidR="00F208ED" w:rsidRPr="00976474">
              <w:t>March</w:t>
            </w:r>
            <w:r w:rsidR="00F208ED">
              <w:t> </w:t>
            </w:r>
            <w:r w:rsidRPr="00976474">
              <w:t>2014, expanded the scope of information to include comprehensive data, such as the number and type of accounts open, the credit limit of those accounts, and credit repayment history.</w:t>
            </w:r>
          </w:p>
          <w:p w14:paraId="242E10D7" w14:textId="6631053C" w:rsidR="00BA4B6B" w:rsidRPr="00976474" w:rsidRDefault="00BA4B6B" w:rsidP="00AB2C82">
            <w:pPr>
              <w:pStyle w:val="Box"/>
            </w:pPr>
            <w:r w:rsidRPr="00976474">
              <w:t xml:space="preserve">Credit reporting can enhance the ability of credit providers to accurately assess which borrowers are suitable for credit, and to efficiently price credit for different individuals. It can also promote competition in credit markets by helping to level the playing field between large and small credit providers (since credit providers with large market shares already have access to detailed information about a large pool of potential borrowers) </w:t>
            </w:r>
            <w:r w:rsidR="001545E4" w:rsidRPr="001545E4">
              <w:t>(Australian Government</w:t>
            </w:r>
            <w:r w:rsidR="000D26D7">
              <w:t> </w:t>
            </w:r>
            <w:r w:rsidR="001545E4" w:rsidRPr="001545E4">
              <w:t>2012)</w:t>
            </w:r>
            <w:r w:rsidRPr="00976474">
              <w:t xml:space="preserve">. </w:t>
            </w:r>
          </w:p>
          <w:p w14:paraId="242E10D8" w14:textId="01A2AAE3" w:rsidR="00BA4B6B" w:rsidRPr="00976474" w:rsidRDefault="00BA4B6B" w:rsidP="00AB2C82">
            <w:pPr>
              <w:pStyle w:val="Box"/>
            </w:pPr>
            <w:r w:rsidRPr="00976474">
              <w:t xml:space="preserve">However, there </w:t>
            </w:r>
            <w:r w:rsidR="007C2260">
              <w:t>were</w:t>
            </w:r>
            <w:r w:rsidRPr="00976474">
              <w:t xml:space="preserve"> also privacy concerns about credit reporting, including that credit reporting agencies will have access to large databases of personal </w:t>
            </w:r>
            <w:r w:rsidR="001C7B7F">
              <w:t>data</w:t>
            </w:r>
            <w:r w:rsidRPr="00976474">
              <w:t xml:space="preserve">, and that credit data will be used for purposes other than which it is intended, such as for marketing </w:t>
            </w:r>
            <w:r w:rsidR="001545E4" w:rsidRPr="001545E4">
              <w:t>(Australian Government</w:t>
            </w:r>
            <w:r w:rsidR="00F208ED">
              <w:t> </w:t>
            </w:r>
            <w:r w:rsidR="001545E4" w:rsidRPr="001545E4">
              <w:t>2012)</w:t>
            </w:r>
            <w:r w:rsidRPr="00976474">
              <w:t xml:space="preserve">. </w:t>
            </w:r>
          </w:p>
          <w:p w14:paraId="242E10DA" w14:textId="58828301" w:rsidR="00BA4B6B" w:rsidRPr="00E808C1" w:rsidRDefault="00BA4B6B">
            <w:pPr>
              <w:pStyle w:val="Box"/>
            </w:pPr>
            <w:r w:rsidRPr="00E808C1">
              <w:t xml:space="preserve">The </w:t>
            </w:r>
            <w:r w:rsidR="008C39F2" w:rsidRPr="00E808C1">
              <w:t xml:space="preserve">expanded </w:t>
            </w:r>
            <w:r w:rsidRPr="00E808C1">
              <w:t xml:space="preserve">regime is voluntary, with information to be shared on a reciprocal basis </w:t>
            </w:r>
            <w:r w:rsidRPr="00961A44">
              <w:fldChar w:fldCharType="begin"/>
            </w:r>
            <w:r w:rsidRPr="00E808C1">
              <w:instrText xml:space="preserve"> ADDIN ZOTERO_ITEM CSL_CITATION {"citationID":"i36e0osno","properties":{"formattedCitation":"{\\rtf (ARCA\\uc0\\u160{}nd)}","plainCitation":"(ARCA nd)"},"citationItems":[{"id":724,"uris":["http://zotero.org/groups/446612/items/FRMZXKEJ"],"uri":["http://zotero.org/groups/446612/items/FRMZXKEJ"],"itemData":{"id":724,"type":"webpage","title":"Principles of Reciprocity and Data Exchange","URL":"http://www.arca.asn.au/focus/principles-of-reciprocity-data-exchange-prde.html","author":[{"family":"Australian Retail Credit Association","given":""}],"translator":[{"family":"ARCA","given":""}],"accessed":{"date-parts":[["2016",2,4]]}}}],"schema":"https://github.com/citation-style-language/schema/raw/master/csl-citation.json"} </w:instrText>
            </w:r>
            <w:r w:rsidRPr="00961A44">
              <w:fldChar w:fldCharType="separate"/>
            </w:r>
            <w:r w:rsidRPr="00961A44">
              <w:t>(ARCA nd)</w:t>
            </w:r>
            <w:r w:rsidRPr="00961A44">
              <w:fldChar w:fldCharType="end"/>
            </w:r>
            <w:r w:rsidRPr="00E808C1">
              <w:t xml:space="preserve">. The Murray Inquiry Final Report noted that the benefits of participation are likely to be relatively low for large credit providers, and that ‘… the pace and extent of eventual participation is not yet clear’ </w:t>
            </w:r>
            <w:r w:rsidR="001545E4" w:rsidRPr="00E808C1">
              <w:t>(Australian Government the Treasury</w:t>
            </w:r>
            <w:r w:rsidR="00F208ED" w:rsidRPr="00E808C1">
              <w:t> </w:t>
            </w:r>
            <w:r w:rsidR="001545E4" w:rsidRPr="00E808C1">
              <w:t>2014)</w:t>
            </w:r>
            <w:r w:rsidRPr="00E808C1">
              <w:t>.</w:t>
            </w:r>
          </w:p>
        </w:tc>
      </w:tr>
      <w:tr w:rsidR="00BA4B6B" w:rsidRPr="00976474" w14:paraId="242E10DD" w14:textId="77777777" w:rsidTr="00AB2C82">
        <w:trPr>
          <w:cantSplit/>
        </w:trPr>
        <w:tc>
          <w:tcPr>
            <w:tcW w:w="8771" w:type="dxa"/>
            <w:tcBorders>
              <w:top w:val="nil"/>
              <w:left w:val="nil"/>
              <w:bottom w:val="nil"/>
              <w:right w:val="nil"/>
            </w:tcBorders>
            <w:shd w:val="clear" w:color="auto" w:fill="F2F2F2"/>
          </w:tcPr>
          <w:p w14:paraId="242E10DC" w14:textId="21E8B494" w:rsidR="00BA4B6B" w:rsidRPr="00976474" w:rsidRDefault="00BA4B6B" w:rsidP="0010096E">
            <w:pPr>
              <w:pStyle w:val="BoxSource"/>
            </w:pPr>
            <w:r w:rsidRPr="00976474">
              <w:rPr>
                <w:i/>
              </w:rPr>
              <w:t>Sources</w:t>
            </w:r>
            <w:r w:rsidRPr="00976474">
              <w:t xml:space="preserve">: </w:t>
            </w:r>
            <w:r w:rsidRPr="00976474">
              <w:fldChar w:fldCharType="begin"/>
            </w:r>
            <w:r w:rsidRPr="00976474">
              <w:instrText xml:space="preserve"> ADDIN ZOTERO_ITEM CSL_CITATION {"citationID":"2WM6sguS","properties":{"formattedCitation":"{\\rtf (ARCA\\uc0\\u160{}nd)}","plainCitation":"(ARCA nd)"},"citationItems":[{"id":724,"uris":["http://zotero.org/groups/446612/items/FRMZXKEJ"],"uri":["http://zotero.org/groups/446612/items/FRMZXKEJ"],"itemData":{"id":724,"type":"webpage","title":"Principles of Reciprocity and Data Exchange","URL":"http://www.arca.asn.au/focus/principles-of-reciprocity-data-exchange-prde.html","author":[{"family":"Australian Retail Credit Association","given":""}],"translator":[{"family":"ARCA","given":""}],"accessed":{"date-parts":[["2016",2,4]]}}}],"schema":"https://github.com/citation-style-language/schema/raw/master/csl-citation.json"} </w:instrText>
            </w:r>
            <w:r w:rsidRPr="00976474">
              <w:fldChar w:fldCharType="separate"/>
            </w:r>
            <w:r w:rsidRPr="00976474">
              <w:rPr>
                <w:rFonts w:cs="Arial"/>
                <w:szCs w:val="24"/>
              </w:rPr>
              <w:t>ARCA </w:t>
            </w:r>
            <w:r w:rsidR="00486F0D">
              <w:rPr>
                <w:rFonts w:cs="Arial"/>
                <w:szCs w:val="24"/>
              </w:rPr>
              <w:t>(</w:t>
            </w:r>
            <w:r w:rsidRPr="00976474">
              <w:rPr>
                <w:rFonts w:cs="Arial"/>
                <w:szCs w:val="24"/>
              </w:rPr>
              <w:t>nd</w:t>
            </w:r>
            <w:r w:rsidRPr="00976474">
              <w:fldChar w:fldCharType="end"/>
            </w:r>
            <w:r w:rsidR="00486F0D">
              <w:t>)</w:t>
            </w:r>
            <w:r w:rsidRPr="00976474">
              <w:t xml:space="preserve">; </w:t>
            </w:r>
            <w:r w:rsidR="001545E4">
              <w:t xml:space="preserve">Australian Government </w:t>
            </w:r>
            <w:r w:rsidR="00486F0D">
              <w:t>(</w:t>
            </w:r>
            <w:r w:rsidR="001545E4">
              <w:t>2012</w:t>
            </w:r>
            <w:r w:rsidR="00486F0D">
              <w:t>)</w:t>
            </w:r>
            <w:r w:rsidRPr="00976474">
              <w:t>;</w:t>
            </w:r>
            <w:r w:rsidR="001545E4">
              <w:t xml:space="preserve"> </w:t>
            </w:r>
            <w:r w:rsidR="001545E4" w:rsidRPr="001545E4">
              <w:t xml:space="preserve">Australian Government the Treasury </w:t>
            </w:r>
            <w:r w:rsidR="00486F0D">
              <w:t>(</w:t>
            </w:r>
            <w:r w:rsidR="001545E4" w:rsidRPr="001545E4">
              <w:t>2014</w:t>
            </w:r>
            <w:r w:rsidR="00486F0D">
              <w:t>)</w:t>
            </w:r>
            <w:r w:rsidR="00A946D0">
              <w:t>.</w:t>
            </w:r>
          </w:p>
        </w:tc>
      </w:tr>
      <w:tr w:rsidR="00BA4B6B" w:rsidRPr="00976474" w14:paraId="242E10DF" w14:textId="77777777" w:rsidTr="00AB2C82">
        <w:trPr>
          <w:cantSplit/>
        </w:trPr>
        <w:tc>
          <w:tcPr>
            <w:tcW w:w="8771" w:type="dxa"/>
            <w:tcBorders>
              <w:top w:val="nil"/>
              <w:left w:val="nil"/>
              <w:bottom w:val="single" w:sz="6" w:space="0" w:color="78A22F"/>
              <w:right w:val="nil"/>
            </w:tcBorders>
            <w:shd w:val="clear" w:color="auto" w:fill="F2F2F2"/>
          </w:tcPr>
          <w:p w14:paraId="242E10DE" w14:textId="77777777" w:rsidR="00BA4B6B" w:rsidRPr="00976474" w:rsidRDefault="00BA4B6B" w:rsidP="00AB2C82">
            <w:pPr>
              <w:pStyle w:val="Box"/>
              <w:spacing w:before="0" w:line="120" w:lineRule="exact"/>
            </w:pPr>
          </w:p>
        </w:tc>
      </w:tr>
      <w:tr w:rsidR="00976474" w:rsidRPr="00976474" w14:paraId="242E10E1" w14:textId="77777777" w:rsidTr="00AB2C82">
        <w:trPr>
          <w:hidden/>
        </w:trPr>
        <w:tc>
          <w:tcPr>
            <w:tcW w:w="8771" w:type="dxa"/>
            <w:tcBorders>
              <w:top w:val="single" w:sz="6" w:space="0" w:color="78A22F"/>
              <w:left w:val="nil"/>
              <w:bottom w:val="nil"/>
              <w:right w:val="nil"/>
            </w:tcBorders>
          </w:tcPr>
          <w:p w14:paraId="242E10E0" w14:textId="77777777" w:rsidR="00BA4B6B" w:rsidRPr="00976474" w:rsidRDefault="00976474" w:rsidP="00AB2C82">
            <w:pPr>
              <w:pStyle w:val="BoxSpaceBelow"/>
              <w:rPr>
                <w:color w:val="FF0000"/>
              </w:rPr>
            </w:pPr>
            <w:r w:rsidRPr="00626D32">
              <w:rPr>
                <w:rFonts w:ascii="Times New Roman" w:hAnsi="Times New Roman"/>
                <w:b/>
                <w:vanish/>
                <w:color w:val="FF00FF"/>
              </w:rPr>
              <w:t>Do not delete this ROW as it gives space between the box and what follows it.</w:t>
            </w:r>
          </w:p>
        </w:tc>
      </w:tr>
    </w:tbl>
    <w:p w14:paraId="242E10E3" w14:textId="77777777" w:rsidR="00FE1587" w:rsidRPr="003A5E8F" w:rsidRDefault="00FE1587" w:rsidP="00FE1587">
      <w:pPr>
        <w:pStyle w:val="BoxSpaceAboveElement"/>
        <w:rPr>
          <w:vanish w:val="0"/>
          <w:color w:val="auto"/>
        </w:rPr>
      </w:pPr>
    </w:p>
    <w:tbl>
      <w:tblPr>
        <w:tblW w:w="0" w:type="auto"/>
        <w:tblInd w:w="170" w:type="dxa"/>
        <w:tblBorders>
          <w:top w:val="single" w:sz="6" w:space="0" w:color="78A22F"/>
          <w:left w:val="single" w:sz="6" w:space="0" w:color="78A22F"/>
          <w:bottom w:val="single" w:sz="6" w:space="0" w:color="78A22F"/>
          <w:right w:val="single" w:sz="6" w:space="0" w:color="78A22F"/>
        </w:tblBorders>
        <w:tblLayout w:type="fixed"/>
        <w:tblCellMar>
          <w:left w:w="142" w:type="dxa"/>
          <w:right w:w="142" w:type="dxa"/>
        </w:tblCellMar>
        <w:tblLook w:val="0000" w:firstRow="0" w:lastRow="0" w:firstColumn="0" w:lastColumn="0" w:noHBand="0" w:noVBand="0"/>
      </w:tblPr>
      <w:tblGrid>
        <w:gridCol w:w="8770"/>
      </w:tblGrid>
      <w:tr w:rsidR="00FE1587" w:rsidRPr="00C23950" w14:paraId="242E10F9" w14:textId="77777777" w:rsidTr="00EC3A5F">
        <w:tc>
          <w:tcPr>
            <w:tcW w:w="8770" w:type="dxa"/>
            <w:tcBorders>
              <w:top w:val="single" w:sz="6" w:space="0" w:color="78A22F"/>
              <w:left w:val="nil"/>
              <w:bottom w:val="nil"/>
              <w:right w:val="nil"/>
            </w:tcBorders>
            <w:shd w:val="clear" w:color="auto" w:fill="auto"/>
          </w:tcPr>
          <w:p w14:paraId="242E10E4" w14:textId="38EC3544" w:rsidR="00FE1587" w:rsidRPr="00B6638D" w:rsidRDefault="00682472" w:rsidP="00EC3A5F">
            <w:pPr>
              <w:pStyle w:val="InformationRequestTitle"/>
              <w:rPr>
                <w:b/>
                <w:i w:val="0"/>
              </w:rPr>
            </w:pPr>
            <w:r w:rsidRPr="00B6638D">
              <w:rPr>
                <w:b/>
                <w:i w:val="0"/>
              </w:rPr>
              <w:t>questions</w:t>
            </w:r>
            <w:r w:rsidR="003910DE" w:rsidRPr="00B6638D">
              <w:rPr>
                <w:b/>
                <w:i w:val="0"/>
              </w:rPr>
              <w:t xml:space="preserve"> on high value private sector data</w:t>
            </w:r>
          </w:p>
          <w:p w14:paraId="242E10E9" w14:textId="6489347F" w:rsidR="007C3480" w:rsidRDefault="00137A9C" w:rsidP="00632C2C">
            <w:pPr>
              <w:pStyle w:val="InformationRequest"/>
            </w:pPr>
            <w:r w:rsidRPr="00C23950">
              <w:t>What private sector datasets should be considered high</w:t>
            </w:r>
            <w:r w:rsidR="00EF2088">
              <w:noBreakHyphen/>
            </w:r>
            <w:r w:rsidRPr="00C23950">
              <w:t>value data to</w:t>
            </w:r>
            <w:r w:rsidR="00ED234E">
              <w:t>:</w:t>
            </w:r>
            <w:r w:rsidR="003910DE">
              <w:t xml:space="preserve"> </w:t>
            </w:r>
            <w:r w:rsidR="00ED234E" w:rsidRPr="00ED234E">
              <w:t>public policy</w:t>
            </w:r>
            <w:r w:rsidR="003910DE">
              <w:t xml:space="preserve">; </w:t>
            </w:r>
            <w:r w:rsidR="00ED234E" w:rsidRPr="00ED234E">
              <w:t xml:space="preserve">researchers and </w:t>
            </w:r>
            <w:r w:rsidRPr="00ED234E">
              <w:t>academics</w:t>
            </w:r>
            <w:r w:rsidR="003910DE">
              <w:t xml:space="preserve">; </w:t>
            </w:r>
            <w:r w:rsidR="00ED234E" w:rsidRPr="007C3480">
              <w:t>other private sector entities</w:t>
            </w:r>
            <w:r w:rsidR="003910DE">
              <w:t xml:space="preserve">; or </w:t>
            </w:r>
            <w:r w:rsidRPr="008C39F2">
              <w:t>the broader community</w:t>
            </w:r>
            <w:r w:rsidR="003910DE">
              <w:t>?</w:t>
            </w:r>
          </w:p>
          <w:p w14:paraId="529656A5" w14:textId="77777777" w:rsidR="00A33D8E" w:rsidRDefault="00ED234E" w:rsidP="00ED234E">
            <w:pPr>
              <w:pStyle w:val="InformationRequest"/>
            </w:pPr>
            <w:r>
              <w:t>In each case cited, w</w:t>
            </w:r>
            <w:r w:rsidR="00137A9C" w:rsidRPr="00C23950">
              <w:t>hat characteristics define such datasets?</w:t>
            </w:r>
          </w:p>
          <w:p w14:paraId="242E10EB" w14:textId="77645054" w:rsidR="00137A9C" w:rsidRDefault="003910DE" w:rsidP="00ED234E">
            <w:pPr>
              <w:pStyle w:val="InformationRequest"/>
            </w:pPr>
            <w:r>
              <w:t>W</w:t>
            </w:r>
            <w:r w:rsidR="00ED234E">
              <w:t xml:space="preserve">hat would be the public </w:t>
            </w:r>
            <w:r w:rsidR="007C3480">
              <w:t>policy rationale for any associated</w:t>
            </w:r>
            <w:r w:rsidR="00ED234E">
              <w:t xml:space="preserve"> government intervention?</w:t>
            </w:r>
          </w:p>
          <w:p w14:paraId="242E10ED" w14:textId="77777777" w:rsidR="00137A9C" w:rsidRPr="00C23950" w:rsidRDefault="00137A9C" w:rsidP="00137A9C">
            <w:pPr>
              <w:pStyle w:val="InformationRequest"/>
            </w:pPr>
            <w:r w:rsidRPr="00C23950">
              <w:t>What benefits would the community derive from increasing the availability and use of private sector data?</w:t>
            </w:r>
          </w:p>
          <w:p w14:paraId="24E1012B" w14:textId="4A14D73C" w:rsidR="00471CC6" w:rsidRPr="00B6638D" w:rsidRDefault="00682472" w:rsidP="00471CC6">
            <w:pPr>
              <w:pStyle w:val="InformationRequestTitle"/>
              <w:rPr>
                <w:b/>
                <w:i w:val="0"/>
              </w:rPr>
            </w:pPr>
            <w:r w:rsidRPr="00B6638D">
              <w:rPr>
                <w:b/>
                <w:i w:val="0"/>
              </w:rPr>
              <w:t>questions</w:t>
            </w:r>
            <w:r w:rsidR="00471CC6" w:rsidRPr="00B6638D">
              <w:rPr>
                <w:b/>
                <w:i w:val="0"/>
              </w:rPr>
              <w:t xml:space="preserve"> on access to private sector data</w:t>
            </w:r>
          </w:p>
          <w:p w14:paraId="242E10EE" w14:textId="5E6A9A0E" w:rsidR="00137A9C" w:rsidRPr="00C23950" w:rsidRDefault="007A5B44" w:rsidP="00137A9C">
            <w:pPr>
              <w:pStyle w:val="InformationRequest"/>
            </w:pPr>
            <w:r w:rsidRPr="00C23950">
              <w:t>A</w:t>
            </w:r>
            <w:r w:rsidR="00137A9C" w:rsidRPr="00C23950">
              <w:t>re the</w:t>
            </w:r>
            <w:r w:rsidRPr="00C23950">
              <w:t>re</w:t>
            </w:r>
            <w:r w:rsidR="00137A9C" w:rsidRPr="00C23950">
              <w:t xml:space="preserve"> </w:t>
            </w:r>
            <w:r w:rsidRPr="00C23950">
              <w:t xml:space="preserve">any </w:t>
            </w:r>
            <w:r w:rsidR="00137A9C" w:rsidRPr="00C23950">
              <w:t xml:space="preserve">legislative </w:t>
            </w:r>
            <w:r w:rsidRPr="00C23950">
              <w:t>or</w:t>
            </w:r>
            <w:r w:rsidR="00137A9C" w:rsidRPr="00C23950">
              <w:t xml:space="preserve"> other impediments that may </w:t>
            </w:r>
            <w:r w:rsidR="00A33D8E">
              <w:t xml:space="preserve">be </w:t>
            </w:r>
            <w:r w:rsidR="00137A9C" w:rsidRPr="00C23950">
              <w:t xml:space="preserve">unnecessarily restricting the availability and use of private sector data? </w:t>
            </w:r>
            <w:r w:rsidR="00471CC6">
              <w:t>Should these impediments be</w:t>
            </w:r>
            <w:r w:rsidR="00137A9C" w:rsidRPr="00C23950">
              <w:t xml:space="preserve"> reduce</w:t>
            </w:r>
            <w:r w:rsidR="00471CC6">
              <w:t>d</w:t>
            </w:r>
            <w:r w:rsidR="00137A9C" w:rsidRPr="00C23950">
              <w:t xml:space="preserve"> or remove</w:t>
            </w:r>
            <w:r w:rsidR="00471CC6">
              <w:t>d</w:t>
            </w:r>
            <w:r w:rsidR="00137A9C" w:rsidRPr="00C23950">
              <w:t>?</w:t>
            </w:r>
          </w:p>
          <w:p w14:paraId="242E10EF" w14:textId="3AA4E85F" w:rsidR="00137A9C" w:rsidRPr="00C23950" w:rsidRDefault="00137A9C" w:rsidP="00137A9C">
            <w:pPr>
              <w:pStyle w:val="InformationRequest"/>
            </w:pPr>
            <w:r w:rsidRPr="00C23950">
              <w:t xml:space="preserve">What </w:t>
            </w:r>
            <w:r w:rsidR="007C3480">
              <w:t xml:space="preserve">are the reasonable </w:t>
            </w:r>
            <w:r w:rsidRPr="00C23950">
              <w:t xml:space="preserve">concerns </w:t>
            </w:r>
            <w:r w:rsidR="00A33D8E">
              <w:t>that</w:t>
            </w:r>
            <w:r w:rsidRPr="00C23950">
              <w:t xml:space="preserve"> businesses have about increasing the availability of their data?</w:t>
            </w:r>
          </w:p>
          <w:p w14:paraId="242E10F0" w14:textId="77777777" w:rsidR="00137A9C" w:rsidRPr="00C23950" w:rsidRDefault="00137A9C" w:rsidP="00137A9C">
            <w:pPr>
              <w:pStyle w:val="InformationRequest"/>
            </w:pPr>
            <w:r w:rsidRPr="00C23950">
              <w:t>What principles</w:t>
            </w:r>
            <w:r w:rsidR="007A5B44" w:rsidRPr="00C23950">
              <w:t>,</w:t>
            </w:r>
            <w:r w:rsidRPr="00C23950">
              <w:t xml:space="preserve"> protocols</w:t>
            </w:r>
            <w:r w:rsidR="007A5B44" w:rsidRPr="00C23950">
              <w:t xml:space="preserve"> or legislative requirements</w:t>
            </w:r>
            <w:r w:rsidRPr="00C23950">
              <w:t xml:space="preserve"> could manage the concerns of private sector data owners about increasing the availability of their data?</w:t>
            </w:r>
          </w:p>
          <w:p w14:paraId="242E10F3" w14:textId="4F45F4F1" w:rsidR="00137A9C" w:rsidRPr="00C23950" w:rsidRDefault="00471CC6" w:rsidP="00137A9C">
            <w:pPr>
              <w:pStyle w:val="InformationRequest"/>
            </w:pPr>
            <w:r>
              <w:t>Should</w:t>
            </w:r>
            <w:r w:rsidR="00137A9C" w:rsidRPr="00C23950">
              <w:t xml:space="preserve"> the collection, sharing and release of private sector data</w:t>
            </w:r>
            <w:r>
              <w:t xml:space="preserve"> be standardised in some way</w:t>
            </w:r>
            <w:r w:rsidR="00137A9C" w:rsidRPr="00C23950">
              <w:t xml:space="preserve">? </w:t>
            </w:r>
            <w:r>
              <w:t>How could this be done and w</w:t>
            </w:r>
            <w:r w:rsidR="00137A9C" w:rsidRPr="00C23950">
              <w:t xml:space="preserve">hat </w:t>
            </w:r>
            <w:r>
              <w:t>would be</w:t>
            </w:r>
            <w:r w:rsidRPr="00C23950">
              <w:t xml:space="preserve"> </w:t>
            </w:r>
            <w:r w:rsidR="00137A9C" w:rsidRPr="00C23950">
              <w:t>the benefits and costs?</w:t>
            </w:r>
            <w:r w:rsidR="00DA7C0C">
              <w:t xml:space="preserve"> What would standards that are ‘fit for purpose’ look like?</w:t>
            </w:r>
          </w:p>
          <w:p w14:paraId="242E10F4" w14:textId="070CBBD1" w:rsidR="00137A9C" w:rsidRDefault="00137A9C" w:rsidP="00137A9C">
            <w:pPr>
              <w:pStyle w:val="InformationRequest"/>
            </w:pPr>
            <w:r w:rsidRPr="00C23950">
              <w:t xml:space="preserve">To what extent can voluntary </w:t>
            </w:r>
            <w:r w:rsidR="00471CC6">
              <w:t xml:space="preserve">data sharing </w:t>
            </w:r>
            <w:r w:rsidRPr="00C23950">
              <w:t>arrangements — between businesses / between businesses and consumers / involving third party intermediaries — improve outcomes for the availability and use of private data?</w:t>
            </w:r>
            <w:r w:rsidR="00471CC6" w:rsidRPr="00C23950">
              <w:t xml:space="preserve"> How could participation levels be increased?</w:t>
            </w:r>
          </w:p>
          <w:p w14:paraId="242E10F5" w14:textId="2BFEC587" w:rsidR="007C3480" w:rsidRPr="008C39F2" w:rsidRDefault="007C3480" w:rsidP="008C39F2">
            <w:pPr>
              <w:pStyle w:val="InformationRequest"/>
            </w:pPr>
            <w:r>
              <w:t>Would such voluntary arrangements</w:t>
            </w:r>
            <w:r w:rsidRPr="007C3480">
              <w:t xml:space="preserve"> raise competition issues?</w:t>
            </w:r>
            <w:r>
              <w:t xml:space="preserve"> </w:t>
            </w:r>
            <w:r w:rsidR="00471CC6">
              <w:t xml:space="preserve">How might this change if private sector information sharing were mandated? </w:t>
            </w:r>
            <w:r w:rsidRPr="007C3480">
              <w:t xml:space="preserve">Is authorisation (under the </w:t>
            </w:r>
            <w:r w:rsidRPr="008C39F2">
              <w:t xml:space="preserve">Competition and Consumer Act 2010 </w:t>
            </w:r>
            <w:r w:rsidR="005D6717" w:rsidRPr="008C39F2">
              <w:t>(</w:t>
            </w:r>
            <w:proofErr w:type="spellStart"/>
            <w:r w:rsidR="005D6717" w:rsidRPr="008C39F2">
              <w:t>C</w:t>
            </w:r>
            <w:r w:rsidRPr="008C39F2">
              <w:t>th</w:t>
            </w:r>
            <w:proofErr w:type="spellEnd"/>
            <w:r w:rsidRPr="008603F9">
              <w:t>))</w:t>
            </w:r>
            <w:r w:rsidRPr="00632C2C">
              <w:rPr>
                <w:i w:val="0"/>
              </w:rPr>
              <w:t xml:space="preserve"> </w:t>
            </w:r>
            <w:r w:rsidRPr="007C3480">
              <w:t>relevant?</w:t>
            </w:r>
          </w:p>
          <w:p w14:paraId="242E10F6" w14:textId="77777777" w:rsidR="00137A9C" w:rsidRPr="00C23950" w:rsidRDefault="00137A9C" w:rsidP="00137A9C">
            <w:pPr>
              <w:pStyle w:val="InformationRequest"/>
            </w:pPr>
            <w:r w:rsidRPr="00C23950">
              <w:t xml:space="preserve">What role can governments usefully play in promoting the wider availability of private datasets that have the potential to deliver substantial </w:t>
            </w:r>
            <w:proofErr w:type="spellStart"/>
            <w:r w:rsidRPr="00C23950">
              <w:t>spillover</w:t>
            </w:r>
            <w:proofErr w:type="spellEnd"/>
            <w:r w:rsidRPr="00C23950">
              <w:t xml:space="preserve"> benefits?</w:t>
            </w:r>
          </w:p>
          <w:p w14:paraId="242E10F7" w14:textId="24C572A5" w:rsidR="00137A9C" w:rsidRPr="00C23950" w:rsidRDefault="00471CC6" w:rsidP="00137A9C">
            <w:pPr>
              <w:pStyle w:val="InformationRequest"/>
            </w:pPr>
            <w:r>
              <w:t>How can the sharing and linking of private sector data be improved in Australia? What lessons or examples from overseas should be considered?</w:t>
            </w:r>
          </w:p>
          <w:p w14:paraId="242E10F8" w14:textId="77777777" w:rsidR="00FE1587" w:rsidRPr="00C23950" w:rsidRDefault="00137A9C" w:rsidP="00137A9C">
            <w:pPr>
              <w:pStyle w:val="InformationRequest"/>
              <w:rPr>
                <w:sz w:val="21"/>
                <w:szCs w:val="21"/>
              </w:rPr>
            </w:pPr>
            <w:r w:rsidRPr="00C23950">
              <w:t>Who should have the ownership rights to data that is generated by individuals but collected by businesses?</w:t>
            </w:r>
            <w:r w:rsidR="007C2260" w:rsidRPr="00C23950">
              <w:t xml:space="preserve"> For which data does unclear ownership inhibit its availability and use?</w:t>
            </w:r>
          </w:p>
        </w:tc>
      </w:tr>
      <w:tr w:rsidR="00FE1587" w:rsidRPr="00C23950" w14:paraId="242E10FB" w14:textId="77777777" w:rsidTr="00EC3A5F">
        <w:tc>
          <w:tcPr>
            <w:tcW w:w="8770" w:type="dxa"/>
            <w:tcBorders>
              <w:top w:val="nil"/>
              <w:left w:val="nil"/>
              <w:bottom w:val="single" w:sz="6" w:space="0" w:color="78A22F"/>
              <w:right w:val="nil"/>
            </w:tcBorders>
            <w:shd w:val="clear" w:color="auto" w:fill="auto"/>
          </w:tcPr>
          <w:p w14:paraId="242E10FA" w14:textId="77777777" w:rsidR="00FE1587" w:rsidRPr="00C23950" w:rsidRDefault="00FE1587" w:rsidP="00EC3A5F">
            <w:pPr>
              <w:pStyle w:val="Space"/>
              <w:keepNext w:val="0"/>
              <w:keepLines/>
            </w:pPr>
          </w:p>
        </w:tc>
      </w:tr>
    </w:tbl>
    <w:p w14:paraId="242E10FC" w14:textId="77777777" w:rsidR="000045CA" w:rsidRDefault="00491A5E" w:rsidP="000045CA">
      <w:pPr>
        <w:pStyle w:val="Heading3"/>
      </w:pPr>
      <w:bookmarkStart w:id="13" w:name="_Toc447876659"/>
      <w:r>
        <w:lastRenderedPageBreak/>
        <w:t>Consumer</w:t>
      </w:r>
      <w:r w:rsidR="00582155">
        <w:t>s</w:t>
      </w:r>
      <w:r w:rsidR="0038080D">
        <w:t xml:space="preserve">’ access to </w:t>
      </w:r>
      <w:r w:rsidR="00E72362">
        <w:t xml:space="preserve">and control over </w:t>
      </w:r>
      <w:r w:rsidR="0038080D">
        <w:t>data</w:t>
      </w:r>
      <w:r w:rsidR="00E72362">
        <w:t xml:space="preserve"> about them</w:t>
      </w:r>
      <w:bookmarkEnd w:id="13"/>
    </w:p>
    <w:p w14:paraId="242E10FD" w14:textId="77777777" w:rsidR="00E72362" w:rsidRDefault="00E72362" w:rsidP="00132449">
      <w:pPr>
        <w:pStyle w:val="Heading4"/>
        <w:spacing w:before="360"/>
      </w:pPr>
      <w:r>
        <w:t>Access to data</w:t>
      </w:r>
    </w:p>
    <w:p w14:paraId="242E10FE" w14:textId="5CC94AED" w:rsidR="00E72362" w:rsidRDefault="00976474" w:rsidP="005D6717">
      <w:pPr>
        <w:pStyle w:val="BodyText"/>
      </w:pPr>
      <w:r>
        <w:t>The Harper Review (</w:t>
      </w:r>
      <w:r w:rsidRPr="00976474">
        <w:t>Australian Government</w:t>
      </w:r>
      <w:r w:rsidR="00F208ED">
        <w:t> </w:t>
      </w:r>
      <w:r w:rsidRPr="00976474">
        <w:t>2015</w:t>
      </w:r>
      <w:r w:rsidR="008E3895">
        <w:t>a</w:t>
      </w:r>
      <w:r>
        <w:t xml:space="preserve">) noted a number of </w:t>
      </w:r>
      <w:r w:rsidR="00BA4B6B">
        <w:t>calls for consumers to have</w:t>
      </w:r>
      <w:r w:rsidR="0038080D">
        <w:t xml:space="preserve"> greater access to personal</w:t>
      </w:r>
      <w:r w:rsidR="00BA4B6B">
        <w:t xml:space="preserve"> data that businesses have collected about them — such as individual consumers</w:t>
      </w:r>
      <w:r w:rsidR="003D4592">
        <w:t>’</w:t>
      </w:r>
      <w:r w:rsidR="00BA4B6B">
        <w:t xml:space="preserve"> data on their mobile</w:t>
      </w:r>
      <w:r w:rsidR="00AB6B52">
        <w:t xml:space="preserve"> phone and electricity usage, and</w:t>
      </w:r>
      <w:r w:rsidR="00BA4B6B">
        <w:t xml:space="preserve"> their spending </w:t>
      </w:r>
      <w:r w:rsidR="007C2260">
        <w:t>patterns</w:t>
      </w:r>
      <w:r w:rsidR="00BA4B6B">
        <w:t xml:space="preserve"> at supermarkets.</w:t>
      </w:r>
      <w:r w:rsidR="00E72362">
        <w:t xml:space="preserve"> </w:t>
      </w:r>
      <w:r w:rsidR="007C2260">
        <w:t>T</w:t>
      </w:r>
      <w:r w:rsidR="00E72362">
        <w:t>he Review recommended that governments, in their dealings with consumers, should ‘present information and choices in ways that allow consumers to access, assess and act on them’ (</w:t>
      </w:r>
      <w:r w:rsidR="00E72362" w:rsidRPr="00661AAF">
        <w:t>Australian Government 2015</w:t>
      </w:r>
      <w:r w:rsidR="008E3895">
        <w:t>a</w:t>
      </w:r>
      <w:r w:rsidR="00E72362">
        <w:t>,</w:t>
      </w:r>
      <w:r w:rsidR="00F208ED">
        <w:t> </w:t>
      </w:r>
      <w:r w:rsidR="00E72362">
        <w:t>p. 305).</w:t>
      </w:r>
      <w:r w:rsidR="007C3480">
        <w:t xml:space="preserve"> </w:t>
      </w:r>
      <w:r w:rsidR="005D6717">
        <w:t>In its response, the Australian Government supported ‘allowing consumers to access information in an efficient format, especially as new technologies increase the generation of data that can improve consumer decisions but also raise consumer protection issues’ (</w:t>
      </w:r>
      <w:r w:rsidR="005D6717" w:rsidRPr="005D6717">
        <w:t>Australian Government the Treasury</w:t>
      </w:r>
      <w:r w:rsidR="005D6717">
        <w:t xml:space="preserve"> 2015, p. 19).</w:t>
      </w:r>
    </w:p>
    <w:p w14:paraId="242E10FF" w14:textId="799A80E7" w:rsidR="00E72362" w:rsidRDefault="00BA4B6B" w:rsidP="0038080D">
      <w:pPr>
        <w:pStyle w:val="BodyText"/>
      </w:pPr>
      <w:r w:rsidRPr="0038080D">
        <w:t xml:space="preserve">In Australia, consumers already have the right, under the </w:t>
      </w:r>
      <w:r w:rsidRPr="0010096E">
        <w:rPr>
          <w:i/>
        </w:rPr>
        <w:t>Privacy Act 1988</w:t>
      </w:r>
      <w:r w:rsidR="00870AA5">
        <w:t xml:space="preserve"> (</w:t>
      </w:r>
      <w:proofErr w:type="spellStart"/>
      <w:r w:rsidR="00870AA5">
        <w:t>C</w:t>
      </w:r>
      <w:r w:rsidRPr="0038080D">
        <w:t>th</w:t>
      </w:r>
      <w:proofErr w:type="spellEnd"/>
      <w:r w:rsidRPr="0038080D">
        <w:t>)</w:t>
      </w:r>
      <w:r w:rsidR="00E808C1">
        <w:t xml:space="preserve"> (Privacy Act)</w:t>
      </w:r>
      <w:r w:rsidRPr="0038080D">
        <w:t xml:space="preserve">, to request access to their personal data held by </w:t>
      </w:r>
      <w:r w:rsidR="00E72362">
        <w:t xml:space="preserve">government agencies and </w:t>
      </w:r>
      <w:r w:rsidRPr="0038080D">
        <w:t>businesses</w:t>
      </w:r>
      <w:r w:rsidR="001127BF">
        <w:t>, subject to a number of exceptions</w:t>
      </w:r>
      <w:r w:rsidRPr="0038080D">
        <w:t xml:space="preserve">. </w:t>
      </w:r>
      <w:r w:rsidR="00E72362" w:rsidRPr="00E72362">
        <w:t>The Privacy Act also gives individuals a right to request correction of the information held about them</w:t>
      </w:r>
      <w:r w:rsidR="00BE7144">
        <w:t xml:space="preserve"> so that </w:t>
      </w:r>
      <w:r w:rsidR="00E72362" w:rsidRPr="00E72362">
        <w:t>the information is accurate, up to date, complete, relevant and not misleading.</w:t>
      </w:r>
      <w:r w:rsidR="001127BF">
        <w:t xml:space="preserve"> Agencies must respond to a request for access within 30 days, unless impracticable, and organisations must respond within a reasonable period. If an individual is dissatisfied with the response, they may make a complaint to the entity, and then, to the Information Commissioner. Possible remedies may include taking steps to facilitate access.</w:t>
      </w:r>
    </w:p>
    <w:p w14:paraId="242E1100" w14:textId="56154229" w:rsidR="00BA4B6B" w:rsidRPr="0038080D" w:rsidRDefault="00BA4B6B" w:rsidP="0038080D">
      <w:pPr>
        <w:pStyle w:val="BodyText"/>
      </w:pPr>
      <w:r w:rsidRPr="0038080D">
        <w:t xml:space="preserve">However, the Privacy Act does not specify </w:t>
      </w:r>
      <w:r w:rsidR="001127BF">
        <w:t>in what format</w:t>
      </w:r>
      <w:r w:rsidRPr="0038080D">
        <w:t xml:space="preserve"> the information is to be provided to consumers other than it </w:t>
      </w:r>
      <w:r w:rsidR="00486F0D">
        <w:t>‘</w:t>
      </w:r>
      <w:r w:rsidRPr="0038080D">
        <w:t>must be in a manner requested by the individual if it is reasonable and practicable to do so</w:t>
      </w:r>
      <w:r w:rsidR="00486F0D">
        <w:t>’</w:t>
      </w:r>
      <w:r w:rsidRPr="0038080D">
        <w:t xml:space="preserve"> (</w:t>
      </w:r>
      <w:r w:rsidR="00486F0D" w:rsidRPr="00661AAF">
        <w:t>Australian Government 2015</w:t>
      </w:r>
      <w:r w:rsidR="00486F0D">
        <w:t>a, </w:t>
      </w:r>
      <w:r w:rsidRPr="0038080D">
        <w:t>p. 302).</w:t>
      </w:r>
      <w:r w:rsidR="00B64E93" w:rsidRPr="0038080D">
        <w:t xml:space="preserve"> The Murray Inquiry report (</w:t>
      </w:r>
      <w:r w:rsidR="00E808C1">
        <w:t>A</w:t>
      </w:r>
      <w:r w:rsidR="00E808C1" w:rsidRPr="00B7030A">
        <w:t>ustralian Government the Treasury</w:t>
      </w:r>
      <w:r w:rsidR="00E808C1">
        <w:t xml:space="preserve"> 2014, </w:t>
      </w:r>
      <w:r w:rsidR="00B64E93" w:rsidRPr="0038080D">
        <w:t>p.</w:t>
      </w:r>
      <w:r w:rsidR="00E808C1">
        <w:t> </w:t>
      </w:r>
      <w:r w:rsidR="00B64E93" w:rsidRPr="0038080D">
        <w:t>184) noted</w:t>
      </w:r>
      <w:r w:rsidR="00DA208D" w:rsidRPr="0038080D">
        <w:t xml:space="preserve"> that</w:t>
      </w:r>
      <w:r w:rsidR="00B64E93" w:rsidRPr="0038080D">
        <w:t xml:space="preserve"> a number of impediments prevent consumers from being able to access their dat</w:t>
      </w:r>
      <w:r w:rsidR="00DA208D" w:rsidRPr="0038080D">
        <w:t>a effectively, including</w:t>
      </w:r>
      <w:r w:rsidR="00B64E93" w:rsidRPr="0038080D">
        <w:t xml:space="preserve"> little guidance on how </w:t>
      </w:r>
      <w:r w:rsidR="0038080D" w:rsidRPr="0038080D">
        <w:t xml:space="preserve">such </w:t>
      </w:r>
      <w:r w:rsidR="00B64E93" w:rsidRPr="0038080D">
        <w:t xml:space="preserve">personal information should be provided and </w:t>
      </w:r>
      <w:r w:rsidR="00DA208D" w:rsidRPr="0038080D">
        <w:t xml:space="preserve">even </w:t>
      </w:r>
      <w:r w:rsidR="00B64E93" w:rsidRPr="0038080D">
        <w:t>confusion about what constitutes personal information.</w:t>
      </w:r>
    </w:p>
    <w:p w14:paraId="242E1101" w14:textId="0897F61D" w:rsidR="00BD528A" w:rsidRDefault="008C39F2" w:rsidP="00BD528A">
      <w:pPr>
        <w:pStyle w:val="BodyText"/>
      </w:pPr>
      <w:r>
        <w:rPr>
          <w:color w:val="000000"/>
        </w:rPr>
        <w:t>T</w:t>
      </w:r>
      <w:r w:rsidR="00BD528A">
        <w:rPr>
          <w:color w:val="000000"/>
        </w:rPr>
        <w:t xml:space="preserve">he </w:t>
      </w:r>
      <w:r w:rsidR="00BD528A" w:rsidRPr="00231517">
        <w:rPr>
          <w:i/>
          <w:color w:val="000000"/>
        </w:rPr>
        <w:t xml:space="preserve">Freedom of Information Act 1982 </w:t>
      </w:r>
      <w:r w:rsidR="00BD528A" w:rsidRPr="00F27E70">
        <w:rPr>
          <w:color w:val="000000"/>
        </w:rPr>
        <w:t>(</w:t>
      </w:r>
      <w:proofErr w:type="spellStart"/>
      <w:r w:rsidR="00870AA5">
        <w:rPr>
          <w:color w:val="000000"/>
        </w:rPr>
        <w:t>C</w:t>
      </w:r>
      <w:r w:rsidR="00BD528A" w:rsidRPr="00F27E70">
        <w:rPr>
          <w:color w:val="000000"/>
        </w:rPr>
        <w:t>th</w:t>
      </w:r>
      <w:proofErr w:type="spellEnd"/>
      <w:r w:rsidR="00BD528A" w:rsidRPr="00F27E70">
        <w:rPr>
          <w:color w:val="000000"/>
        </w:rPr>
        <w:t xml:space="preserve">) </w:t>
      </w:r>
      <w:r w:rsidR="00D95792">
        <w:rPr>
          <w:color w:val="000000"/>
        </w:rPr>
        <w:t xml:space="preserve">(the FOI Act) </w:t>
      </w:r>
      <w:r>
        <w:rPr>
          <w:color w:val="000000"/>
        </w:rPr>
        <w:t xml:space="preserve">also applies to public sector data. It </w:t>
      </w:r>
      <w:r w:rsidR="00BD528A">
        <w:rPr>
          <w:color w:val="000000"/>
        </w:rPr>
        <w:t>gives all individuals</w:t>
      </w:r>
      <w:r w:rsidR="00BD528A" w:rsidRPr="00B903A8">
        <w:rPr>
          <w:color w:val="000000"/>
        </w:rPr>
        <w:t xml:space="preserve"> a legally enforceable right of access to </w:t>
      </w:r>
      <w:r w:rsidR="007C2260">
        <w:rPr>
          <w:color w:val="000000"/>
        </w:rPr>
        <w:t>public sector</w:t>
      </w:r>
      <w:r w:rsidR="00BD528A" w:rsidRPr="00B903A8">
        <w:rPr>
          <w:color w:val="000000"/>
        </w:rPr>
        <w:t xml:space="preserve"> documents. Access can be denied only on a ground listed in the FOI Act</w:t>
      </w:r>
      <w:r w:rsidR="00BD528A">
        <w:rPr>
          <w:color w:val="000000"/>
        </w:rPr>
        <w:t xml:space="preserve">. </w:t>
      </w:r>
      <w:r w:rsidR="00BD528A" w:rsidRPr="00B903A8">
        <w:rPr>
          <w:color w:val="000000"/>
        </w:rPr>
        <w:t xml:space="preserve">The purpose of the Act was </w:t>
      </w:r>
      <w:r w:rsidR="00BD528A">
        <w:rPr>
          <w:color w:val="000000"/>
        </w:rPr>
        <w:t>‘</w:t>
      </w:r>
      <w:r w:rsidR="00BD528A" w:rsidRPr="00B903A8">
        <w:rPr>
          <w:color w:val="000000"/>
        </w:rPr>
        <w:t>to open government</w:t>
      </w:r>
      <w:r w:rsidR="00BD528A">
        <w:rPr>
          <w:color w:val="000000"/>
        </w:rPr>
        <w:t xml:space="preserve"> activity</w:t>
      </w:r>
      <w:r w:rsidR="00BD528A" w:rsidRPr="00B903A8">
        <w:rPr>
          <w:color w:val="000000"/>
        </w:rPr>
        <w:t xml:space="preserve"> to public scrutiny, so as to enhance accountability and encourage citizen</w:t>
      </w:r>
      <w:r w:rsidR="00BD528A">
        <w:rPr>
          <w:color w:val="000000"/>
        </w:rPr>
        <w:t xml:space="preserve"> </w:t>
      </w:r>
      <w:r w:rsidR="00BD528A" w:rsidRPr="00B903A8">
        <w:rPr>
          <w:color w:val="000000"/>
        </w:rPr>
        <w:t>engagement with public administration</w:t>
      </w:r>
      <w:r w:rsidR="00BD528A">
        <w:rPr>
          <w:color w:val="000000"/>
        </w:rPr>
        <w:t>’ (Office of the Australian Information Commissioner 2011</w:t>
      </w:r>
      <w:r w:rsidR="00FA7602">
        <w:rPr>
          <w:color w:val="000000"/>
        </w:rPr>
        <w:t>a</w:t>
      </w:r>
      <w:r w:rsidR="00BD528A">
        <w:rPr>
          <w:color w:val="000000"/>
        </w:rPr>
        <w:t>,</w:t>
      </w:r>
      <w:r w:rsidR="00F208ED">
        <w:rPr>
          <w:color w:val="000000"/>
        </w:rPr>
        <w:t> </w:t>
      </w:r>
      <w:r w:rsidR="00BD528A">
        <w:rPr>
          <w:color w:val="000000"/>
        </w:rPr>
        <w:t>p. 4)</w:t>
      </w:r>
      <w:r w:rsidR="00BD528A">
        <w:t>.</w:t>
      </w:r>
    </w:p>
    <w:p w14:paraId="242E1102" w14:textId="77777777" w:rsidR="00BD528A" w:rsidRDefault="00BD528A" w:rsidP="00BA4B6B">
      <w:pPr>
        <w:pStyle w:val="BodyText"/>
      </w:pPr>
      <w:r>
        <w:t xml:space="preserve">In 2013, the Australian Government launched </w:t>
      </w:r>
      <w:proofErr w:type="spellStart"/>
      <w:r w:rsidRPr="00145BAE">
        <w:rPr>
          <w:i/>
        </w:rPr>
        <w:t>myGov</w:t>
      </w:r>
      <w:proofErr w:type="spellEnd"/>
      <w:r>
        <w:t xml:space="preserve"> as a way for individuals to more easily access government services online. The service allows individuals to access letters, statements and other types of information from a number of agencies — including Medicare, the Australian Taxation Office, Centrelink and Child Support — at a single, centralised website. Another Australian Government online data initiative is </w:t>
      </w:r>
      <w:proofErr w:type="spellStart"/>
      <w:r w:rsidRPr="00AC16CB">
        <w:rPr>
          <w:i/>
        </w:rPr>
        <w:t>eHealth</w:t>
      </w:r>
      <w:proofErr w:type="spellEnd"/>
      <w:r>
        <w:t xml:space="preserve">, </w:t>
      </w:r>
      <w:r>
        <w:lastRenderedPageBreak/>
        <w:t>which records a range of health data on individuals that can be accessed by the relevant individual and authorised healthcare providers such as doctors and nurses</w:t>
      </w:r>
      <w:r w:rsidR="00DB1454">
        <w:t xml:space="preserve"> — uptake, however, has been slow</w:t>
      </w:r>
      <w:r>
        <w:t>.</w:t>
      </w:r>
    </w:p>
    <w:p w14:paraId="242E1103" w14:textId="7EAFDB1A" w:rsidR="00BA4B6B" w:rsidRPr="00F64E6C" w:rsidRDefault="00BA4B6B" w:rsidP="007C2260">
      <w:pPr>
        <w:pStyle w:val="BodyText"/>
      </w:pPr>
      <w:r w:rsidRPr="00A063F2">
        <w:t>To the extent consumers</w:t>
      </w:r>
      <w:r w:rsidR="0038080D">
        <w:t xml:space="preserve"> value</w:t>
      </w:r>
      <w:r w:rsidR="00BD528A">
        <w:t xml:space="preserve"> being able to access</w:t>
      </w:r>
      <w:r w:rsidR="0038080D">
        <w:t xml:space="preserve"> data</w:t>
      </w:r>
      <w:r w:rsidR="00BD528A">
        <w:t xml:space="preserve"> about themselves</w:t>
      </w:r>
      <w:r w:rsidR="00AD4243">
        <w:t xml:space="preserve"> that is held by businesses</w:t>
      </w:r>
      <w:r w:rsidR="0038080D">
        <w:t>, there are likely to</w:t>
      </w:r>
      <w:r w:rsidRPr="00A063F2">
        <w:t xml:space="preserve"> be </w:t>
      </w:r>
      <w:r w:rsidR="00AD4243">
        <w:t xml:space="preserve">some </w:t>
      </w:r>
      <w:r w:rsidRPr="00A063F2">
        <w:t xml:space="preserve">incentives </w:t>
      </w:r>
      <w:r w:rsidR="007C2260">
        <w:t xml:space="preserve">— at least in competitive markets — </w:t>
      </w:r>
      <w:r w:rsidRPr="00A063F2">
        <w:t xml:space="preserve">for businesses to offer such data to their customers — </w:t>
      </w:r>
      <w:r w:rsidR="00AD4243">
        <w:t xml:space="preserve">and </w:t>
      </w:r>
      <w:r w:rsidRPr="00A063F2">
        <w:t>in formats that are useful to them</w:t>
      </w:r>
      <w:r w:rsidR="00AD4243">
        <w:t>.</w:t>
      </w:r>
      <w:r w:rsidR="008603F9">
        <w:t xml:space="preserve"> In principle, the less competitive the market and, arguably, the less prominent the particular business, the</w:t>
      </w:r>
      <w:r w:rsidR="00A33D8E">
        <w:t xml:space="preserve"> greater the</w:t>
      </w:r>
      <w:r w:rsidR="008603F9">
        <w:t xml:space="preserve"> likelihood that non</w:t>
      </w:r>
      <w:r w:rsidR="00EF2088">
        <w:noBreakHyphen/>
      </w:r>
      <w:r w:rsidR="008603F9">
        <w:t xml:space="preserve">cooperation will be an issue. However, regulation may not satisfactorily address the issue — </w:t>
      </w:r>
      <w:proofErr w:type="gramStart"/>
      <w:r w:rsidR="008603F9">
        <w:t>indeed,</w:t>
      </w:r>
      <w:proofErr w:type="gramEnd"/>
      <w:r w:rsidR="008603F9">
        <w:t xml:space="preserve"> a culture of more openness may be more helpful than more regulation in generating better outcomes for consumers.</w:t>
      </w:r>
    </w:p>
    <w:p w14:paraId="242E1104" w14:textId="3B757506" w:rsidR="00BA4B6B" w:rsidRPr="00C23950" w:rsidRDefault="00AB6B52" w:rsidP="00427323">
      <w:pPr>
        <w:pStyle w:val="BodyText"/>
      </w:pPr>
      <w:r w:rsidRPr="00091B38">
        <w:t>A number of voluntary,</w:t>
      </w:r>
      <w:r w:rsidR="00BA4B6B" w:rsidRPr="00862AE7">
        <w:t xml:space="preserve"> </w:t>
      </w:r>
      <w:r w:rsidRPr="00240A22">
        <w:t>mutually</w:t>
      </w:r>
      <w:r w:rsidR="00EF2088">
        <w:noBreakHyphen/>
      </w:r>
      <w:r w:rsidRPr="00240A22">
        <w:t xml:space="preserve">beneficial </w:t>
      </w:r>
      <w:r w:rsidR="00BA4B6B" w:rsidRPr="00240A22">
        <w:t xml:space="preserve">arrangements </w:t>
      </w:r>
      <w:r w:rsidR="008603F9">
        <w:t>have</w:t>
      </w:r>
      <w:r w:rsidR="00BA4B6B" w:rsidRPr="00240A22">
        <w:t xml:space="preserve"> already emerg</w:t>
      </w:r>
      <w:r w:rsidR="008603F9">
        <w:t>ed</w:t>
      </w:r>
      <w:r w:rsidR="00BA6223" w:rsidRPr="00240A22">
        <w:t xml:space="preserve"> between businesses and their </w:t>
      </w:r>
      <w:r w:rsidRPr="00C23950">
        <w:t>customers</w:t>
      </w:r>
      <w:r w:rsidR="008603F9">
        <w:t>, and these may offer useful models for wider adoption</w:t>
      </w:r>
      <w:r w:rsidR="00780199">
        <w:t>.</w:t>
      </w:r>
      <w:r w:rsidR="008603F9">
        <w:t xml:space="preserve"> For example,</w:t>
      </w:r>
      <w:r w:rsidRPr="00C23950">
        <w:t xml:space="preserve"> consumers </w:t>
      </w:r>
      <w:r w:rsidR="00780199">
        <w:t>are</w:t>
      </w:r>
      <w:r w:rsidRPr="00C23950">
        <w:t xml:space="preserve"> provid</w:t>
      </w:r>
      <w:r w:rsidR="00780199">
        <w:t>ing</w:t>
      </w:r>
      <w:r w:rsidRPr="00C23950">
        <w:t xml:space="preserve"> businesses with </w:t>
      </w:r>
      <w:r w:rsidR="00780199">
        <w:t>certain personal</w:t>
      </w:r>
      <w:r w:rsidRPr="00C23950">
        <w:t xml:space="preserve"> data in return for data</w:t>
      </w:r>
      <w:r w:rsidR="00A33D8E">
        <w:noBreakHyphen/>
      </w:r>
      <w:r w:rsidRPr="00C23950">
        <w:t>related services from the business concerned</w:t>
      </w:r>
      <w:r w:rsidR="00780199">
        <w:t xml:space="preserve">. </w:t>
      </w:r>
      <w:r w:rsidR="000E069F" w:rsidRPr="00C23950">
        <w:t>‘</w:t>
      </w:r>
      <w:r w:rsidR="00780199">
        <w:t>R</w:t>
      </w:r>
      <w:r w:rsidR="000E069F" w:rsidRPr="00C23950">
        <w:t xml:space="preserve">etail tendering’, where consumers can specify </w:t>
      </w:r>
      <w:r w:rsidR="00780199">
        <w:t>the</w:t>
      </w:r>
      <w:r w:rsidR="000E069F" w:rsidRPr="00C23950">
        <w:t xml:space="preserve"> </w:t>
      </w:r>
      <w:r w:rsidR="00780199">
        <w:t>particular features they seek</w:t>
      </w:r>
      <w:r w:rsidR="000E069F" w:rsidRPr="00C23950">
        <w:t xml:space="preserve"> for various services (such as broadband and mobile services) and leave it for businesses to make offers to them</w:t>
      </w:r>
      <w:r w:rsidR="00780199">
        <w:t>, is an example of a limited data exchange with mutual benefits</w:t>
      </w:r>
      <w:r w:rsidR="000E069F" w:rsidRPr="00C23950">
        <w:t>.</w:t>
      </w:r>
      <w:r w:rsidRPr="00C23950">
        <w:t xml:space="preserve"> </w:t>
      </w:r>
      <w:r w:rsidR="00780199">
        <w:t>T</w:t>
      </w:r>
      <w:r w:rsidRPr="00C23950">
        <w:t xml:space="preserve">here are </w:t>
      </w:r>
      <w:r w:rsidR="00780199">
        <w:t xml:space="preserve">also </w:t>
      </w:r>
      <w:r w:rsidRPr="00C23950">
        <w:t xml:space="preserve">growing numbers of new businesses based around accessing and analysing data and selling customised services to consumers (and </w:t>
      </w:r>
      <w:r w:rsidR="007C2260" w:rsidRPr="00C23950">
        <w:t xml:space="preserve">to other </w:t>
      </w:r>
      <w:r w:rsidRPr="00C23950">
        <w:t>businesses).</w:t>
      </w:r>
      <w:r w:rsidR="005A1493">
        <w:t xml:space="preserve"> </w:t>
      </w:r>
    </w:p>
    <w:p w14:paraId="242E1105" w14:textId="2965C2AA" w:rsidR="00BA4B6B" w:rsidRPr="00C23950" w:rsidRDefault="00BA4B6B" w:rsidP="00427323">
      <w:pPr>
        <w:pStyle w:val="BodyText"/>
      </w:pPr>
      <w:r w:rsidRPr="00C23950">
        <w:t xml:space="preserve">The United Kingdom has implemented a voluntary initiative — the </w:t>
      </w:r>
      <w:proofErr w:type="spellStart"/>
      <w:r w:rsidRPr="00C23950">
        <w:t>Midata</w:t>
      </w:r>
      <w:proofErr w:type="spellEnd"/>
      <w:r w:rsidRPr="00C23950">
        <w:t xml:space="preserve"> </w:t>
      </w:r>
      <w:r w:rsidR="009B6F11">
        <w:t>p</w:t>
      </w:r>
      <w:r w:rsidRPr="00C23950">
        <w:t xml:space="preserve">rogram — that aims to provide consumers with access to data </w:t>
      </w:r>
      <w:proofErr w:type="gramStart"/>
      <w:r w:rsidRPr="00C23950">
        <w:t>that businesses</w:t>
      </w:r>
      <w:proofErr w:type="gramEnd"/>
      <w:r w:rsidRPr="00C23950">
        <w:t xml:space="preserve"> collect about their transactions</w:t>
      </w:r>
      <w:r w:rsidR="00264586" w:rsidRPr="00C23950">
        <w:t xml:space="preserve"> in a machine</w:t>
      </w:r>
      <w:r w:rsidR="00EF2088">
        <w:noBreakHyphen/>
      </w:r>
      <w:r w:rsidR="00264586" w:rsidRPr="00C23950">
        <w:t>readable and re</w:t>
      </w:r>
      <w:r w:rsidR="00EF2088">
        <w:noBreakHyphen/>
      </w:r>
      <w:r w:rsidR="00264586" w:rsidRPr="00C23950">
        <w:t>usable format. The program’s focus is on the energy, personal current accounts, credit cards and mobile phones sectors — areas where consumers have long term, frequent interactions with service suppliers and where it may be difficult for them to compare the relative merits of product offerings from competing suppliers. In a similar vein, t</w:t>
      </w:r>
      <w:r w:rsidRPr="00C23950">
        <w:t xml:space="preserve">he United States has a ‘Smart Disclosure’ agenda to </w:t>
      </w:r>
      <w:r w:rsidR="00662636" w:rsidRPr="00C23950">
        <w:t>facilitate</w:t>
      </w:r>
      <w:r w:rsidRPr="00C23950">
        <w:t xml:space="preserve"> the release of public and private </w:t>
      </w:r>
      <w:r w:rsidR="00682472">
        <w:t xml:space="preserve">sector </w:t>
      </w:r>
      <w:r w:rsidRPr="00C23950">
        <w:t>data to help consumers make more informed choices about services in energy, healthcare and finance (</w:t>
      </w:r>
      <w:r w:rsidR="008E7BD7" w:rsidRPr="00661AAF">
        <w:t>Australian Government 2015</w:t>
      </w:r>
      <w:r w:rsidR="008E7BD7">
        <w:t>a</w:t>
      </w:r>
      <w:r w:rsidRPr="00C23950">
        <w:t>).</w:t>
      </w:r>
    </w:p>
    <w:p w14:paraId="242E1106" w14:textId="77777777" w:rsidR="00B64E93" w:rsidRDefault="00B64E93" w:rsidP="00F27E70">
      <w:pPr>
        <w:pStyle w:val="Heading5"/>
      </w:pPr>
      <w:r>
        <w:t>Increasing potential role for third party intermediaries in the market place</w:t>
      </w:r>
    </w:p>
    <w:p w14:paraId="242E1107" w14:textId="52870532" w:rsidR="008672A0" w:rsidRDefault="0038080D" w:rsidP="00B64E93">
      <w:pPr>
        <w:pStyle w:val="BodyText"/>
      </w:pPr>
      <w:r>
        <w:t>T</w:t>
      </w:r>
      <w:r w:rsidR="00B64E93">
        <w:t xml:space="preserve">he rapidly increasing amount of data and the pace of technology </w:t>
      </w:r>
      <w:proofErr w:type="gramStart"/>
      <w:r w:rsidR="00662636">
        <w:t>has</w:t>
      </w:r>
      <w:proofErr w:type="gramEnd"/>
      <w:r w:rsidR="00662636">
        <w:t xml:space="preserve"> opened</w:t>
      </w:r>
      <w:r w:rsidR="00B64E93">
        <w:t xml:space="preserve"> business opportunities for third party intermediaries</w:t>
      </w:r>
      <w:r w:rsidRPr="0038080D">
        <w:t xml:space="preserve"> </w:t>
      </w:r>
      <w:r w:rsidRPr="00A063F2">
        <w:t>to offer tailored soluti</w:t>
      </w:r>
      <w:r>
        <w:t>ons to individuals based on their personal</w:t>
      </w:r>
      <w:r w:rsidRPr="00A063F2">
        <w:t xml:space="preserve"> data</w:t>
      </w:r>
      <w:r>
        <w:t xml:space="preserve">. </w:t>
      </w:r>
      <w:r w:rsidR="00230C6F">
        <w:t>For example, an individual</w:t>
      </w:r>
      <w:r w:rsidR="00230C6F" w:rsidRPr="00230C6F">
        <w:t xml:space="preserve"> can provide</w:t>
      </w:r>
      <w:r w:rsidR="00230C6F">
        <w:t xml:space="preserve"> comparison </w:t>
      </w:r>
      <w:r w:rsidR="008672A0">
        <w:t>web</w:t>
      </w:r>
      <w:r w:rsidR="00230C6F">
        <w:t>site</w:t>
      </w:r>
      <w:r w:rsidR="005A1493">
        <w:t>s</w:t>
      </w:r>
      <w:r w:rsidR="00230C6F">
        <w:t xml:space="preserve"> </w:t>
      </w:r>
      <w:r w:rsidR="00EC72F6">
        <w:t>with certain</w:t>
      </w:r>
      <w:r w:rsidR="00230C6F" w:rsidRPr="00230C6F">
        <w:t xml:space="preserve"> personal </w:t>
      </w:r>
      <w:r w:rsidR="001C7B7F">
        <w:t>data</w:t>
      </w:r>
      <w:r w:rsidR="001C7B7F" w:rsidRPr="00230C6F">
        <w:t xml:space="preserve"> </w:t>
      </w:r>
      <w:r w:rsidR="00230C6F" w:rsidRPr="00230C6F">
        <w:t xml:space="preserve">about their </w:t>
      </w:r>
      <w:r w:rsidR="005A1493">
        <w:t>needs</w:t>
      </w:r>
      <w:r w:rsidR="008B7464">
        <w:t xml:space="preserve">, </w:t>
      </w:r>
      <w:r w:rsidR="007B735E">
        <w:t>such as</w:t>
      </w:r>
      <w:r w:rsidR="005A1493">
        <w:t xml:space="preserve"> their </w:t>
      </w:r>
      <w:r w:rsidR="00230C6F">
        <w:t>private health insurance</w:t>
      </w:r>
      <w:r w:rsidR="00230C6F" w:rsidRPr="00230C6F">
        <w:t xml:space="preserve"> preferences</w:t>
      </w:r>
      <w:r w:rsidR="00EC72F6">
        <w:t xml:space="preserve"> </w:t>
      </w:r>
      <w:r w:rsidR="005A1493">
        <w:t xml:space="preserve">or details of </w:t>
      </w:r>
      <w:r w:rsidR="008672A0">
        <w:t>the latest policy premium advice</w:t>
      </w:r>
      <w:r w:rsidR="00230C6F">
        <w:t xml:space="preserve"> </w:t>
      </w:r>
      <w:r w:rsidR="008672A0">
        <w:t>from their current insurer</w:t>
      </w:r>
      <w:r w:rsidR="005A1493">
        <w:t>.</w:t>
      </w:r>
      <w:r w:rsidR="0085460C">
        <w:t xml:space="preserve"> A range of intermediaries also offer</w:t>
      </w:r>
      <w:r w:rsidR="00FE4656">
        <w:t>s</w:t>
      </w:r>
      <w:r w:rsidR="0085460C">
        <w:t xml:space="preserve"> data aggregation and analytical services to other businesses.</w:t>
      </w:r>
    </w:p>
    <w:p w14:paraId="242E1108" w14:textId="2FB0F662" w:rsidR="00B64E93" w:rsidRDefault="0038080D" w:rsidP="00B64E93">
      <w:pPr>
        <w:pStyle w:val="BodyText"/>
      </w:pPr>
      <w:r>
        <w:t>However, t</w:t>
      </w:r>
      <w:r w:rsidR="00B64E93">
        <w:t xml:space="preserve">he Murray Inquiry report noted that in many cases consumers are unable to authorise trusted third parties to access their personal information </w:t>
      </w:r>
      <w:r w:rsidR="00B64E93" w:rsidRPr="00632C2C">
        <w:rPr>
          <w:i/>
        </w:rPr>
        <w:t>directly from</w:t>
      </w:r>
      <w:r w:rsidR="00B64E93">
        <w:t xml:space="preserve"> their service provider. This reduces the ability of competitors to offer consumers better value or </w:t>
      </w:r>
      <w:r w:rsidR="00B64E93">
        <w:lastRenderedPageBreak/>
        <w:t>tailored services, or develop advice services to better inform consumer decision making (</w:t>
      </w:r>
      <w:r w:rsidR="000E069F" w:rsidRPr="000E069F">
        <w:t>Australian Government</w:t>
      </w:r>
      <w:r w:rsidR="008E7BD7">
        <w:t> </w:t>
      </w:r>
      <w:r w:rsidR="000E069F" w:rsidRPr="000E069F">
        <w:t>the</w:t>
      </w:r>
      <w:r w:rsidR="008E7BD7">
        <w:t> </w:t>
      </w:r>
      <w:r w:rsidR="000E069F" w:rsidRPr="000E069F">
        <w:t>Treasury</w:t>
      </w:r>
      <w:r w:rsidR="000D26D7">
        <w:t> </w:t>
      </w:r>
      <w:r w:rsidR="000E069F" w:rsidRPr="000E069F">
        <w:t>2014</w:t>
      </w:r>
      <w:r w:rsidR="00B64E93">
        <w:t>)</w:t>
      </w:r>
      <w:r w:rsidR="000E069F">
        <w:t>.</w:t>
      </w:r>
      <w:r w:rsidR="00F17C2E">
        <w:t xml:space="preserve"> </w:t>
      </w:r>
      <w:r w:rsidR="00B64E93">
        <w:t>‘</w:t>
      </w:r>
      <w:r w:rsidR="00F17C2E">
        <w:t>D</w:t>
      </w:r>
      <w:r w:rsidR="00B64E93">
        <w:t xml:space="preserve">ata banks’ </w:t>
      </w:r>
      <w:r w:rsidR="00F17C2E">
        <w:t>to store personal data have been suggested as an approach to allow i</w:t>
      </w:r>
      <w:r w:rsidR="00B64E93">
        <w:t xml:space="preserve">ndividuals to provide access to parts of </w:t>
      </w:r>
      <w:r w:rsidR="00F17C2E">
        <w:t>their personal</w:t>
      </w:r>
      <w:r w:rsidR="00B64E93">
        <w:t xml:space="preserve"> information to trusted third parties (</w:t>
      </w:r>
      <w:r w:rsidR="000E069F" w:rsidRPr="000E069F">
        <w:t>Australi</w:t>
      </w:r>
      <w:r w:rsidR="000E069F">
        <w:t>an Government the Treasury</w:t>
      </w:r>
      <w:r w:rsidR="000D26D7">
        <w:t> </w:t>
      </w:r>
      <w:r w:rsidR="000E069F">
        <w:t>2014</w:t>
      </w:r>
      <w:r w:rsidR="00B64E93">
        <w:t>).</w:t>
      </w:r>
      <w:r w:rsidR="00D562FA">
        <w:t xml:space="preserve"> The Open Banking Standard in the United Kingdom is an example of such an approach (Open Data Institute</w:t>
      </w:r>
      <w:r w:rsidR="000D26D7">
        <w:t> </w:t>
      </w:r>
      <w:r w:rsidR="00D562FA">
        <w:t>2016).</w:t>
      </w:r>
    </w:p>
    <w:p w14:paraId="242E1109" w14:textId="77777777" w:rsidR="00FE1587" w:rsidRPr="003A5E8F" w:rsidRDefault="00FE1587" w:rsidP="00FE1587">
      <w:pPr>
        <w:pStyle w:val="BoxSpaceAboveElement"/>
        <w:rPr>
          <w:vanish w:val="0"/>
          <w:color w:val="auto"/>
        </w:rPr>
      </w:pPr>
    </w:p>
    <w:tbl>
      <w:tblPr>
        <w:tblW w:w="0" w:type="auto"/>
        <w:tblInd w:w="170" w:type="dxa"/>
        <w:tblBorders>
          <w:top w:val="single" w:sz="6" w:space="0" w:color="78A22F"/>
          <w:left w:val="single" w:sz="6" w:space="0" w:color="78A22F"/>
          <w:bottom w:val="single" w:sz="6" w:space="0" w:color="78A22F"/>
          <w:right w:val="single" w:sz="6" w:space="0" w:color="78A22F"/>
        </w:tblBorders>
        <w:tblLayout w:type="fixed"/>
        <w:tblCellMar>
          <w:left w:w="142" w:type="dxa"/>
          <w:right w:w="142" w:type="dxa"/>
        </w:tblCellMar>
        <w:tblLook w:val="0000" w:firstRow="0" w:lastRow="0" w:firstColumn="0" w:lastColumn="0" w:noHBand="0" w:noVBand="0"/>
      </w:tblPr>
      <w:tblGrid>
        <w:gridCol w:w="8770"/>
      </w:tblGrid>
      <w:tr w:rsidR="00FE1587" w:rsidRPr="007D4661" w14:paraId="242E1110" w14:textId="77777777" w:rsidTr="00EC3A5F">
        <w:tc>
          <w:tcPr>
            <w:tcW w:w="8770" w:type="dxa"/>
            <w:tcBorders>
              <w:top w:val="single" w:sz="6" w:space="0" w:color="78A22F"/>
              <w:left w:val="nil"/>
              <w:bottom w:val="nil"/>
              <w:right w:val="nil"/>
            </w:tcBorders>
            <w:shd w:val="clear" w:color="auto" w:fill="auto"/>
          </w:tcPr>
          <w:p w14:paraId="242E110A" w14:textId="7C8E28B4" w:rsidR="00FE1587" w:rsidRPr="00B6638D" w:rsidRDefault="00682472" w:rsidP="00EC3A5F">
            <w:pPr>
              <w:pStyle w:val="InformationRequestTitle"/>
              <w:rPr>
                <w:b/>
                <w:i w:val="0"/>
              </w:rPr>
            </w:pPr>
            <w:r w:rsidRPr="00B6638D">
              <w:rPr>
                <w:b/>
                <w:i w:val="0"/>
              </w:rPr>
              <w:t>questions</w:t>
            </w:r>
            <w:r w:rsidR="003A58CC" w:rsidRPr="00B6638D">
              <w:rPr>
                <w:b/>
                <w:i w:val="0"/>
              </w:rPr>
              <w:t xml:space="preserve"> on consumer access to, and control over, data </w:t>
            </w:r>
          </w:p>
          <w:p w14:paraId="242E110B" w14:textId="009EF22E" w:rsidR="00137A9C" w:rsidRDefault="003F1FBD" w:rsidP="003F1FBD">
            <w:pPr>
              <w:pStyle w:val="InformationRequest"/>
            </w:pPr>
            <w:r w:rsidRPr="00C23950">
              <w:t xml:space="preserve">What impediments currently restrict consumers’ access to and use of public and private </w:t>
            </w:r>
            <w:r w:rsidR="00682472">
              <w:t xml:space="preserve">sector </w:t>
            </w:r>
            <w:r w:rsidRPr="00C23950">
              <w:t xml:space="preserve">data about themselves? </w:t>
            </w:r>
            <w:r w:rsidR="00137A9C" w:rsidRPr="00C23950">
              <w:t xml:space="preserve">Is there scope to streamline individuals’ access to </w:t>
            </w:r>
            <w:r w:rsidRPr="00C23950">
              <w:t>such</w:t>
            </w:r>
            <w:r w:rsidR="00137A9C" w:rsidRPr="00C23950">
              <w:t xml:space="preserve"> data and, if there is, how should this be achieved?</w:t>
            </w:r>
          </w:p>
          <w:p w14:paraId="242E110C" w14:textId="74BC870F" w:rsidR="00F272F6" w:rsidRDefault="00F272F6" w:rsidP="00350C1C">
            <w:pPr>
              <w:pStyle w:val="InformationRequest"/>
            </w:pPr>
            <w:r>
              <w:t xml:space="preserve">Are regulatory solutions of value in </w:t>
            </w:r>
            <w:r w:rsidR="003A58CC">
              <w:t>giving consumers more access to and control over their own data</w:t>
            </w:r>
            <w:r>
              <w:t>?</w:t>
            </w:r>
          </w:p>
          <w:p w14:paraId="242E110D" w14:textId="77777777" w:rsidR="00F272F6" w:rsidRPr="00350C1C" w:rsidRDefault="00F272F6" w:rsidP="00B45F6C">
            <w:pPr>
              <w:pStyle w:val="InformationRequest"/>
            </w:pPr>
            <w:r>
              <w:t>Are there other ways to encourage greater cultural acceptance amongst businesses of consumer access to data about them?</w:t>
            </w:r>
          </w:p>
          <w:p w14:paraId="242E110E" w14:textId="3FE9C3DB" w:rsidR="003F1FBD" w:rsidRPr="00C23950" w:rsidRDefault="003F1FBD" w:rsidP="003F1FBD">
            <w:pPr>
              <w:pStyle w:val="InformationRequest"/>
            </w:pPr>
            <w:r w:rsidRPr="00C23950">
              <w:t xml:space="preserve">What role do third party intermediaries currently play in assisting consumers to </w:t>
            </w:r>
            <w:r w:rsidR="003A58CC">
              <w:t xml:space="preserve">access and </w:t>
            </w:r>
            <w:r w:rsidRPr="00C23950">
              <w:t>use data about themselves? What barriers impede the availability (and take</w:t>
            </w:r>
            <w:r w:rsidR="00EF2088">
              <w:noBreakHyphen/>
            </w:r>
            <w:r w:rsidRPr="00C23950">
              <w:t>up) of services offered by third party intermediaries?</w:t>
            </w:r>
          </w:p>
          <w:p w14:paraId="242E110F" w14:textId="77777777" w:rsidR="00FE1587" w:rsidRPr="007D4661" w:rsidRDefault="00137A9C" w:rsidP="003F1FBD">
            <w:pPr>
              <w:pStyle w:val="InformationRequest"/>
            </w:pPr>
            <w:r w:rsidRPr="00C23950">
              <w:t>What datasets, including datasets of aggregated data on consumer outcomes at the product or provider level, would provide high value to consumers in helping them make informed decisions? What criteria should be used to identify such datasets?</w:t>
            </w:r>
            <w:r w:rsidR="003F1FBD" w:rsidRPr="00C23950">
              <w:t xml:space="preserve"> What, if any, barriers are impeding consumers’ access to</w:t>
            </w:r>
            <w:r w:rsidR="00F17C2E" w:rsidRPr="00C23950">
              <w:t>, and use of,</w:t>
            </w:r>
            <w:r w:rsidR="003F1FBD" w:rsidRPr="00C23950">
              <w:t xml:space="preserve"> such data?</w:t>
            </w:r>
          </w:p>
        </w:tc>
      </w:tr>
      <w:tr w:rsidR="00FE1587" w:rsidRPr="007D4661" w14:paraId="242E1112" w14:textId="77777777" w:rsidTr="00EC3A5F">
        <w:tc>
          <w:tcPr>
            <w:tcW w:w="8770" w:type="dxa"/>
            <w:tcBorders>
              <w:top w:val="nil"/>
              <w:left w:val="nil"/>
              <w:bottom w:val="single" w:sz="6" w:space="0" w:color="78A22F"/>
              <w:right w:val="nil"/>
            </w:tcBorders>
            <w:shd w:val="clear" w:color="auto" w:fill="auto"/>
          </w:tcPr>
          <w:p w14:paraId="242E1111" w14:textId="77777777" w:rsidR="00FE1587" w:rsidRPr="007D4661" w:rsidRDefault="00FE1587" w:rsidP="00EC3A5F">
            <w:pPr>
              <w:pStyle w:val="Space"/>
              <w:keepNext w:val="0"/>
              <w:keepLines/>
            </w:pPr>
          </w:p>
        </w:tc>
      </w:tr>
    </w:tbl>
    <w:p w14:paraId="242E1113" w14:textId="32E8D71B" w:rsidR="00331EC3" w:rsidRPr="00DC3BB5" w:rsidRDefault="009F7BBA">
      <w:pPr>
        <w:pStyle w:val="Heading2"/>
      </w:pPr>
      <w:bookmarkStart w:id="14" w:name="_Toc447876660"/>
      <w:r w:rsidRPr="00DC3BB5">
        <w:t>3</w:t>
      </w:r>
      <w:r w:rsidRPr="00DC3BB5">
        <w:tab/>
        <w:t>Manag</w:t>
      </w:r>
      <w:r w:rsidR="00331EC3" w:rsidRPr="00DC3BB5">
        <w:t>ing the costs</w:t>
      </w:r>
      <w:bookmarkEnd w:id="14"/>
    </w:p>
    <w:p w14:paraId="242E1114" w14:textId="11C10F53" w:rsidR="001E2461" w:rsidRDefault="001E2461" w:rsidP="001E2461">
      <w:pPr>
        <w:pStyle w:val="BodyText"/>
      </w:pPr>
      <w:r>
        <w:t xml:space="preserve">While the myriad of data being generated and held by the public and private sectors </w:t>
      </w:r>
      <w:r w:rsidR="002A252E">
        <w:t>provides the potential for substantial benefits</w:t>
      </w:r>
      <w:r>
        <w:t xml:space="preserve">, there are also legitimate interests in </w:t>
      </w:r>
      <w:r w:rsidR="002A252E">
        <w:t>ensuring greater access to data does not exceed the costs of such greater access, including the potential loss of trust and privacy of individuals.</w:t>
      </w:r>
    </w:p>
    <w:p w14:paraId="242E1115" w14:textId="77777777" w:rsidR="00350C1C" w:rsidRPr="00D36EE2" w:rsidRDefault="00350C1C" w:rsidP="00350C1C">
      <w:pPr>
        <w:pStyle w:val="Heading3"/>
      </w:pPr>
      <w:bookmarkStart w:id="15" w:name="_Toc447876661"/>
      <w:r>
        <w:t>The resource costs of making data available</w:t>
      </w:r>
      <w:bookmarkEnd w:id="15"/>
    </w:p>
    <w:p w14:paraId="242E1116" w14:textId="77777777" w:rsidR="00350C1C" w:rsidRDefault="00350C1C" w:rsidP="00350C1C">
      <w:pPr>
        <w:pStyle w:val="BodyText"/>
      </w:pPr>
      <w:r>
        <w:t>Increasing the availability of data is not costless. R</w:t>
      </w:r>
      <w:r w:rsidRPr="004036AF">
        <w:t xml:space="preserve">esources </w:t>
      </w:r>
      <w:r>
        <w:t>are needed to ensure that data is</w:t>
      </w:r>
      <w:r w:rsidRPr="004036AF">
        <w:t xml:space="preserve"> of sufficient quality for release </w:t>
      </w:r>
      <w:r>
        <w:t>outside of the collecting organisation — for example, ensuring the data</w:t>
      </w:r>
      <w:r w:rsidRPr="004036AF">
        <w:t xml:space="preserve"> is well specified, consistently defined</w:t>
      </w:r>
      <w:r>
        <w:t>, accurate and available in a usable format. There are also costs of maintaining data</w:t>
      </w:r>
      <w:r w:rsidRPr="004036AF">
        <w:t xml:space="preserve"> over time</w:t>
      </w:r>
      <w:r>
        <w:t xml:space="preserve"> — for example, ensuring its consistency with evolving standards and upgrading digital storage media and digital security in line with changes in technology. For many of these tasks skilled </w:t>
      </w:r>
      <w:proofErr w:type="gramStart"/>
      <w:r>
        <w:t>staff are</w:t>
      </w:r>
      <w:proofErr w:type="gramEnd"/>
      <w:r>
        <w:t xml:space="preserve"> required.</w:t>
      </w:r>
    </w:p>
    <w:p w14:paraId="24B4690F" w14:textId="060B8912" w:rsidR="003E7F69" w:rsidRDefault="003E7F69" w:rsidP="003E7F69">
      <w:pPr>
        <w:pStyle w:val="BodyText"/>
      </w:pPr>
      <w:r w:rsidRPr="00FF3044">
        <w:lastRenderedPageBreak/>
        <w:t>The public sector holds a vast array of data across multiple agencies</w:t>
      </w:r>
      <w:r>
        <w:t>, much of it pre</w:t>
      </w:r>
      <w:r w:rsidR="00EF2088">
        <w:noBreakHyphen/>
      </w:r>
      <w:r>
        <w:t xml:space="preserve">dating the digital age. This data has been </w:t>
      </w:r>
      <w:proofErr w:type="gramStart"/>
      <w:r>
        <w:t>collected,</w:t>
      </w:r>
      <w:proofErr w:type="gramEnd"/>
      <w:r>
        <w:t xml:space="preserve"> stored and managed in a variety of different ways (</w:t>
      </w:r>
      <w:r w:rsidRPr="00FF3044">
        <w:t xml:space="preserve">a project to create a register of all the data held by the public sector is </w:t>
      </w:r>
      <w:r>
        <w:t>in its early stages)</w:t>
      </w:r>
      <w:r w:rsidRPr="00FF3044">
        <w:t xml:space="preserve">. Preparing this data for release in compliance with all </w:t>
      </w:r>
      <w:r>
        <w:t>current</w:t>
      </w:r>
      <w:r w:rsidRPr="00FF3044">
        <w:t xml:space="preserve"> regulations and policies is </w:t>
      </w:r>
      <w:r>
        <w:t xml:space="preserve">a </w:t>
      </w:r>
      <w:r w:rsidRPr="00FF3044">
        <w:t>resource intensive</w:t>
      </w:r>
      <w:r>
        <w:t xml:space="preserve"> task</w:t>
      </w:r>
      <w:r w:rsidRPr="00FF3044">
        <w:t xml:space="preserve">. Information management systems and data collection standards do not apply </w:t>
      </w:r>
      <w:proofErr w:type="gramStart"/>
      <w:r w:rsidRPr="00FF3044">
        <w:t>uniformly,</w:t>
      </w:r>
      <w:proofErr w:type="gramEnd"/>
      <w:r w:rsidRPr="00FF3044">
        <w:t xml:space="preserve"> and collection of data can be fragmented between and within agencies (O</w:t>
      </w:r>
      <w:r>
        <w:t xml:space="preserve">ffice of the </w:t>
      </w:r>
      <w:r w:rsidRPr="00FF3044">
        <w:t>A</w:t>
      </w:r>
      <w:r>
        <w:t xml:space="preserve">ustralian </w:t>
      </w:r>
      <w:r w:rsidRPr="00FF3044">
        <w:t>I</w:t>
      </w:r>
      <w:r>
        <w:t xml:space="preserve">nformation </w:t>
      </w:r>
      <w:r w:rsidRPr="00FF3044">
        <w:t>C</w:t>
      </w:r>
      <w:r>
        <w:t>ommissioner </w:t>
      </w:r>
      <w:r w:rsidRPr="00FF3044">
        <w:t>2012).</w:t>
      </w:r>
    </w:p>
    <w:p w14:paraId="242E1118" w14:textId="32B80D3B" w:rsidR="00350C1C" w:rsidRDefault="003E7F69" w:rsidP="00350C1C">
      <w:pPr>
        <w:pStyle w:val="BodyText"/>
      </w:pPr>
      <w:r>
        <w:t>G</w:t>
      </w:r>
      <w:r w:rsidR="00350C1C" w:rsidRPr="004036AF">
        <w:t xml:space="preserve">overnment agencies lack </w:t>
      </w:r>
      <w:r w:rsidR="00350C1C">
        <w:t>price signals, profit motives and</w:t>
      </w:r>
      <w:r w:rsidR="00350C1C" w:rsidRPr="004036AF">
        <w:t xml:space="preserve"> </w:t>
      </w:r>
      <w:r w:rsidR="00350C1C">
        <w:t xml:space="preserve">often any </w:t>
      </w:r>
      <w:r w:rsidR="00350C1C" w:rsidRPr="004036AF">
        <w:t>incentive to form voluntary, mutually beneficial data</w:t>
      </w:r>
      <w:r w:rsidR="00EF2088">
        <w:noBreakHyphen/>
      </w:r>
      <w:r w:rsidR="00350C1C" w:rsidRPr="004036AF">
        <w:t>sharing arrang</w:t>
      </w:r>
      <w:r w:rsidR="00350C1C">
        <w:t>ements. The lack of market signals</w:t>
      </w:r>
      <w:r w:rsidR="00350C1C" w:rsidRPr="004036AF">
        <w:t xml:space="preserve"> can also cloud decisions about how much value</w:t>
      </w:r>
      <w:r w:rsidR="00EF2088">
        <w:noBreakHyphen/>
      </w:r>
      <w:r w:rsidR="00350C1C" w:rsidRPr="004036AF">
        <w:t xml:space="preserve">adding to </w:t>
      </w:r>
      <w:r w:rsidR="00350C1C">
        <w:t>perform on data before releasing it, or about the format it should be in.</w:t>
      </w:r>
    </w:p>
    <w:p w14:paraId="23ADC800" w14:textId="59E059A3" w:rsidR="006A3E1F" w:rsidRDefault="006A3E1F" w:rsidP="00350C1C">
      <w:pPr>
        <w:pStyle w:val="BodyText"/>
      </w:pPr>
      <w:r>
        <w:t>Where data is made available, it is often provided on a one</w:t>
      </w:r>
      <w:r w:rsidR="00EF2088">
        <w:noBreakHyphen/>
      </w:r>
      <w:r>
        <w:t>off and ‘destroy after use’ basis. The considerable effort undertaken in cleaning and documenting such data is often lost. This is particularly the case for data made available for research purposes. For instance, even when a researcher’s discoveries about the data quality and quirks are relayed back to the data custodian, the often considerable effort to improve the functionality of the dataset goes to waste once the dataset is deleted.</w:t>
      </w:r>
    </w:p>
    <w:p w14:paraId="242E1119" w14:textId="2A8582AD" w:rsidR="00350C1C" w:rsidRPr="000733FA" w:rsidRDefault="00350C1C" w:rsidP="00350C1C">
      <w:pPr>
        <w:pStyle w:val="BodyText"/>
      </w:pPr>
      <w:r w:rsidRPr="000733FA">
        <w:t>As noted by the Harper Review (Australian Government</w:t>
      </w:r>
      <w:r w:rsidR="000D26D7">
        <w:t> </w:t>
      </w:r>
      <w:r w:rsidRPr="000733FA">
        <w:t>2015</w:t>
      </w:r>
      <w:r w:rsidR="008E3895">
        <w:t>a</w:t>
      </w:r>
      <w:r w:rsidRPr="000733FA">
        <w:t xml:space="preserve">), just providing information </w:t>
      </w:r>
      <w:r>
        <w:t xml:space="preserve">on the performance of providers or products </w:t>
      </w:r>
      <w:r w:rsidRPr="000733FA">
        <w:t xml:space="preserve">is not enough to guarantee </w:t>
      </w:r>
      <w:r>
        <w:t xml:space="preserve">that </w:t>
      </w:r>
      <w:r w:rsidRPr="000733FA">
        <w:t xml:space="preserve">good choices </w:t>
      </w:r>
      <w:r>
        <w:t xml:space="preserve">will be made </w:t>
      </w:r>
      <w:r w:rsidRPr="000733FA">
        <w:t xml:space="preserve">by consumers. Similarly, making </w:t>
      </w:r>
      <w:r>
        <w:t xml:space="preserve">available </w:t>
      </w:r>
      <w:r w:rsidRPr="000733FA">
        <w:t xml:space="preserve">vast volumes of public sector data is not necessarily in the best interests of the community. The objective of increasing data access should not simply be to increase the volume of </w:t>
      </w:r>
      <w:r>
        <w:t xml:space="preserve">available </w:t>
      </w:r>
      <w:r w:rsidRPr="000733FA">
        <w:t xml:space="preserve">data. Rather, </w:t>
      </w:r>
      <w:r>
        <w:t>it</w:t>
      </w:r>
      <w:r w:rsidRPr="000733FA">
        <w:t xml:space="preserve"> should be to increase </w:t>
      </w:r>
      <w:r>
        <w:t>access to</w:t>
      </w:r>
      <w:r w:rsidRPr="000733FA">
        <w:t xml:space="preserve"> that data for which wider availability would be expected to deliver benefits to the community greater than the costs </w:t>
      </w:r>
      <w:r>
        <w:t xml:space="preserve">of making it available </w:t>
      </w:r>
      <w:r w:rsidRPr="000733FA">
        <w:t>—</w:t>
      </w:r>
      <w:r>
        <w:t xml:space="preserve"> </w:t>
      </w:r>
      <w:r w:rsidRPr="000733FA">
        <w:t xml:space="preserve">including </w:t>
      </w:r>
      <w:r>
        <w:t xml:space="preserve">the potential costs of </w:t>
      </w:r>
      <w:r w:rsidRPr="000733FA">
        <w:t>reduc</w:t>
      </w:r>
      <w:r>
        <w:t>ing</w:t>
      </w:r>
      <w:r w:rsidRPr="000733FA">
        <w:t xml:space="preserve"> </w:t>
      </w:r>
      <w:r>
        <w:t xml:space="preserve">individuals’ </w:t>
      </w:r>
      <w:r w:rsidRPr="000733FA">
        <w:t xml:space="preserve">privacy, security </w:t>
      </w:r>
      <w:r>
        <w:t>breaches</w:t>
      </w:r>
      <w:r w:rsidRPr="000733FA">
        <w:t xml:space="preserve"> and resource costs.</w:t>
      </w:r>
    </w:p>
    <w:p w14:paraId="242E111A" w14:textId="77777777" w:rsidR="00350C1C" w:rsidRPr="003A5E8F" w:rsidRDefault="00350C1C" w:rsidP="00350C1C">
      <w:pPr>
        <w:pStyle w:val="BoxSpaceAboveElement"/>
        <w:rPr>
          <w:vanish w:val="0"/>
          <w:color w:val="auto"/>
        </w:rPr>
      </w:pPr>
    </w:p>
    <w:tbl>
      <w:tblPr>
        <w:tblW w:w="0" w:type="auto"/>
        <w:tblInd w:w="170" w:type="dxa"/>
        <w:tblBorders>
          <w:top w:val="single" w:sz="6" w:space="0" w:color="78A22F"/>
          <w:left w:val="single" w:sz="6" w:space="0" w:color="78A22F"/>
          <w:bottom w:val="single" w:sz="6" w:space="0" w:color="78A22F"/>
          <w:right w:val="single" w:sz="6" w:space="0" w:color="78A22F"/>
        </w:tblBorders>
        <w:tblLayout w:type="fixed"/>
        <w:tblCellMar>
          <w:left w:w="142" w:type="dxa"/>
          <w:right w:w="142" w:type="dxa"/>
        </w:tblCellMar>
        <w:tblLook w:val="0000" w:firstRow="0" w:lastRow="0" w:firstColumn="0" w:lastColumn="0" w:noHBand="0" w:noVBand="0"/>
      </w:tblPr>
      <w:tblGrid>
        <w:gridCol w:w="8770"/>
      </w:tblGrid>
      <w:tr w:rsidR="00350C1C" w:rsidRPr="007D4661" w14:paraId="242E111F" w14:textId="77777777" w:rsidTr="001127BF">
        <w:tc>
          <w:tcPr>
            <w:tcW w:w="8770" w:type="dxa"/>
            <w:tcBorders>
              <w:top w:val="single" w:sz="6" w:space="0" w:color="78A22F"/>
              <w:left w:val="nil"/>
              <w:bottom w:val="nil"/>
              <w:right w:val="nil"/>
            </w:tcBorders>
            <w:shd w:val="clear" w:color="auto" w:fill="auto"/>
          </w:tcPr>
          <w:p w14:paraId="242E111B" w14:textId="5848AE59" w:rsidR="00350C1C" w:rsidRPr="00B6638D" w:rsidRDefault="00682472" w:rsidP="001127BF">
            <w:pPr>
              <w:pStyle w:val="InformationRequestTitle"/>
              <w:rPr>
                <w:b/>
                <w:i w:val="0"/>
              </w:rPr>
            </w:pPr>
            <w:r w:rsidRPr="00B6638D">
              <w:rPr>
                <w:b/>
                <w:i w:val="0"/>
              </w:rPr>
              <w:t>Questions</w:t>
            </w:r>
            <w:r w:rsidR="003A58CC" w:rsidRPr="00B6638D">
              <w:rPr>
                <w:b/>
                <w:i w:val="0"/>
              </w:rPr>
              <w:t xml:space="preserve"> on resource costs of access</w:t>
            </w:r>
          </w:p>
          <w:p w14:paraId="242E111C" w14:textId="5EF2DF91" w:rsidR="00350C1C" w:rsidRDefault="00350C1C" w:rsidP="001127BF">
            <w:pPr>
              <w:pStyle w:val="InformationRequest"/>
            </w:pPr>
            <w:r>
              <w:t>How should the costs associated with making more public sector data widely available be funded?</w:t>
            </w:r>
          </w:p>
          <w:p w14:paraId="407B79ED" w14:textId="0EDBADD1" w:rsidR="00DA7C0C" w:rsidRPr="00DA7C0C" w:rsidRDefault="00DA7C0C" w:rsidP="00DA7C0C">
            <w:pPr>
              <w:pStyle w:val="InformationRequest"/>
            </w:pPr>
            <w:r>
              <w:t>To what extent are data</w:t>
            </w:r>
            <w:r w:rsidR="00EF2088">
              <w:noBreakHyphen/>
            </w:r>
            <w:r w:rsidR="00FE4656">
              <w:t>related</w:t>
            </w:r>
            <w:r>
              <w:t xml:space="preserve"> resources in agencies being directed to</w:t>
            </w:r>
            <w:r w:rsidR="00FE4656">
              <w:t>wards</w:t>
            </w:r>
            <w:r>
              <w:t xml:space="preserve"> dealing with data management and access issues versus data analysis and use?</w:t>
            </w:r>
          </w:p>
          <w:p w14:paraId="242E111D" w14:textId="5F5F66EB" w:rsidR="00350C1C" w:rsidRDefault="006A3E1F" w:rsidP="001127BF">
            <w:pPr>
              <w:pStyle w:val="InformationRequest"/>
            </w:pPr>
            <w:r>
              <w:t xml:space="preserve">What pricing principles should be applied to different datasets? </w:t>
            </w:r>
            <w:r w:rsidR="00350C1C" w:rsidRPr="00D8084A">
              <w:t>What rol</w:t>
            </w:r>
            <w:r w:rsidR="00350C1C">
              <w:t>e should price signals play in</w:t>
            </w:r>
            <w:r w:rsidR="00350C1C" w:rsidRPr="00D8084A">
              <w:t xml:space="preserve"> </w:t>
            </w:r>
            <w:r w:rsidR="00350C1C">
              <w:t xml:space="preserve">the provision of </w:t>
            </w:r>
            <w:r w:rsidR="00350C1C" w:rsidRPr="00D8084A">
              <w:t xml:space="preserve">public </w:t>
            </w:r>
            <w:r w:rsidR="00350C1C">
              <w:t xml:space="preserve">sector </w:t>
            </w:r>
            <w:r w:rsidR="00350C1C" w:rsidRPr="00D8084A">
              <w:t>data?</w:t>
            </w:r>
          </w:p>
          <w:p w14:paraId="242E111E" w14:textId="1CA7D81C" w:rsidR="00350C1C" w:rsidRPr="00137A9C" w:rsidRDefault="00350C1C" w:rsidP="001127BF">
            <w:pPr>
              <w:pStyle w:val="InformationRequest"/>
              <w:rPr>
                <w:sz w:val="24"/>
              </w:rPr>
            </w:pPr>
            <w:r>
              <w:t>Is availability of skilled labour an issue in areas such as data science or other data</w:t>
            </w:r>
            <w:r w:rsidR="00EF2088">
              <w:noBreakHyphen/>
            </w:r>
            <w:r>
              <w:t>specific occupations? I</w:t>
            </w:r>
            <w:r w:rsidRPr="0058586E">
              <w:t>s the</w:t>
            </w:r>
            <w:r>
              <w:t>re a role for government</w:t>
            </w:r>
            <w:r w:rsidRPr="0058586E">
              <w:t xml:space="preserve"> in improving the skills base in this area?</w:t>
            </w:r>
          </w:p>
        </w:tc>
      </w:tr>
      <w:tr w:rsidR="00350C1C" w:rsidRPr="007D4661" w14:paraId="242E1121" w14:textId="77777777" w:rsidTr="001127BF">
        <w:tc>
          <w:tcPr>
            <w:tcW w:w="8770" w:type="dxa"/>
            <w:tcBorders>
              <w:top w:val="nil"/>
              <w:left w:val="nil"/>
              <w:bottom w:val="single" w:sz="6" w:space="0" w:color="78A22F"/>
              <w:right w:val="nil"/>
            </w:tcBorders>
            <w:shd w:val="clear" w:color="auto" w:fill="auto"/>
          </w:tcPr>
          <w:p w14:paraId="242E1120" w14:textId="77777777" w:rsidR="00350C1C" w:rsidRPr="007D4661" w:rsidRDefault="00350C1C" w:rsidP="001127BF">
            <w:pPr>
              <w:pStyle w:val="Space"/>
              <w:keepNext w:val="0"/>
              <w:keepLines/>
            </w:pPr>
          </w:p>
        </w:tc>
      </w:tr>
    </w:tbl>
    <w:p w14:paraId="242E1122" w14:textId="77777777" w:rsidR="00350C1C" w:rsidRDefault="00350C1C" w:rsidP="00350C1C">
      <w:pPr>
        <w:pStyle w:val="Heading3"/>
      </w:pPr>
      <w:bookmarkStart w:id="16" w:name="_Toc447876662"/>
      <w:r>
        <w:lastRenderedPageBreak/>
        <w:t>Trust</w:t>
      </w:r>
      <w:bookmarkEnd w:id="16"/>
    </w:p>
    <w:p w14:paraId="242E1123" w14:textId="775578C0" w:rsidR="001E2461" w:rsidRDefault="001E2461" w:rsidP="00350C1C">
      <w:pPr>
        <w:pStyle w:val="BodyText"/>
      </w:pPr>
      <w:r>
        <w:t xml:space="preserve">For the economic benefits of data to be fully realised, it will be essential to maintain individuals’ and businesses’ confidence and trust in how data is </w:t>
      </w:r>
      <w:r w:rsidR="00F17C2E">
        <w:t xml:space="preserve">collected, stored and </w:t>
      </w:r>
      <w:r>
        <w:t xml:space="preserve">used. Trust plays a central role in social and economic interactions, enabling individuals and businesses to engage with confidence that the outcomes of their interactions will be mutually beneficial. It </w:t>
      </w:r>
      <w:r w:rsidR="00350C1C">
        <w:t xml:space="preserve">may </w:t>
      </w:r>
      <w:r>
        <w:t xml:space="preserve">also increase the willingness of individuals to provide information about </w:t>
      </w:r>
      <w:proofErr w:type="gramStart"/>
      <w:r>
        <w:t>themselves</w:t>
      </w:r>
      <w:proofErr w:type="gramEnd"/>
      <w:r>
        <w:t xml:space="preserve"> that is accurate and true, thus increasing the value of that information.</w:t>
      </w:r>
    </w:p>
    <w:p w14:paraId="242E1124" w14:textId="2677B646" w:rsidR="00350C1C" w:rsidRDefault="00350C1C" w:rsidP="00350C1C">
      <w:pPr>
        <w:pStyle w:val="BodyText"/>
      </w:pPr>
      <w:r>
        <w:t xml:space="preserve">Some </w:t>
      </w:r>
      <w:r w:rsidRPr="00830BC6">
        <w:t xml:space="preserve">reports </w:t>
      </w:r>
      <w:r>
        <w:t xml:space="preserve">(for example, </w:t>
      </w:r>
      <w:r w:rsidRPr="00830BC6">
        <w:t>World Economic Forum and Bain and Company</w:t>
      </w:r>
      <w:r w:rsidR="000D26D7">
        <w:t> </w:t>
      </w:r>
      <w:r w:rsidRPr="00830BC6">
        <w:t xml:space="preserve">2011) have </w:t>
      </w:r>
      <w:r w:rsidR="006561D8">
        <w:t>noted</w:t>
      </w:r>
      <w:r w:rsidRPr="00830BC6">
        <w:t xml:space="preserve"> that many individuals do not understand how their personal information is currently </w:t>
      </w:r>
      <w:r w:rsidR="006A3E1F">
        <w:t xml:space="preserve">being </w:t>
      </w:r>
      <w:r w:rsidRPr="00830BC6">
        <w:t>collected and used and, should they find out, may lose trust and stop using services that collect their personal information.</w:t>
      </w:r>
    </w:p>
    <w:p w14:paraId="242E1125" w14:textId="1723E8DA" w:rsidR="00350C1C" w:rsidRDefault="00D95792" w:rsidP="001E2461">
      <w:pPr>
        <w:pStyle w:val="BodyText"/>
      </w:pPr>
      <w:r>
        <w:t>I</w:t>
      </w:r>
      <w:r w:rsidR="001E2461">
        <w:t xml:space="preserve">ndividuals and businesses are required to provide governments with significant amounts of data </w:t>
      </w:r>
      <w:r w:rsidR="00A4643C">
        <w:t>in order to access</w:t>
      </w:r>
      <w:r>
        <w:t xml:space="preserve"> government services or </w:t>
      </w:r>
      <w:r w:rsidR="001E2461">
        <w:t>meet regulatory requirements (for example, to comply with taxation requirements)</w:t>
      </w:r>
      <w:r w:rsidR="00350C1C">
        <w:t>.</w:t>
      </w:r>
      <w:r w:rsidR="001E2461">
        <w:t xml:space="preserve"> </w:t>
      </w:r>
      <w:r w:rsidR="00350C1C">
        <w:t xml:space="preserve">Similarly, </w:t>
      </w:r>
      <w:r w:rsidR="001E2461">
        <w:t xml:space="preserve">providing </w:t>
      </w:r>
      <w:r w:rsidR="00954203">
        <w:t xml:space="preserve">data to private institutions is sometimes a necessary </w:t>
      </w:r>
      <w:r w:rsidR="00746072">
        <w:t>precondition</w:t>
      </w:r>
      <w:r w:rsidR="00954203">
        <w:t xml:space="preserve"> for participation</w:t>
      </w:r>
      <w:r w:rsidR="001E2461">
        <w:t xml:space="preserve"> in markets (for example, opening a bank account generates financial </w:t>
      </w:r>
      <w:r w:rsidR="00A4643C">
        <w:t>transaction data and us</w:t>
      </w:r>
      <w:r w:rsidR="001E2461">
        <w:t xml:space="preserve">ing a </w:t>
      </w:r>
      <w:r w:rsidR="00954203">
        <w:t>tele</w:t>
      </w:r>
      <w:r w:rsidR="001E2461">
        <w:t>phone generates call records). The Public Sector Data</w:t>
      </w:r>
      <w:r w:rsidR="00954203">
        <w:t xml:space="preserve"> Management framework </w:t>
      </w:r>
      <w:r w:rsidR="001E2461">
        <w:t>recognises that</w:t>
      </w:r>
      <w:r w:rsidR="00350C1C">
        <w:t>:</w:t>
      </w:r>
    </w:p>
    <w:p w14:paraId="242E1126" w14:textId="47FD3391" w:rsidR="001E2461" w:rsidRPr="002549B0" w:rsidRDefault="001E2461" w:rsidP="00632C2C">
      <w:pPr>
        <w:pStyle w:val="Quote"/>
      </w:pPr>
      <w:r w:rsidRPr="00B45F6C">
        <w:t xml:space="preserve">… </w:t>
      </w:r>
      <w:proofErr w:type="gramStart"/>
      <w:r w:rsidRPr="00B45F6C">
        <w:t>it</w:t>
      </w:r>
      <w:proofErr w:type="gramEnd"/>
      <w:r w:rsidRPr="00B45F6C">
        <w:t xml:space="preserve"> is crucial that we [the public sector] have the trust of the public. Strong assurances about data privacy and security based on rigorous adherence to protocols, and demonstrated value, are </w:t>
      </w:r>
      <w:proofErr w:type="gramStart"/>
      <w:r w:rsidRPr="00B45F6C">
        <w:t>ke</w:t>
      </w:r>
      <w:r w:rsidRPr="005400CD">
        <w:t>y</w:t>
      </w:r>
      <w:proofErr w:type="gramEnd"/>
      <w:r w:rsidRPr="005400CD">
        <w:t>.</w:t>
      </w:r>
      <w:r w:rsidR="00350C1C" w:rsidRPr="00E223A4">
        <w:t xml:space="preserve"> </w:t>
      </w:r>
      <w:r w:rsidR="00350C1C" w:rsidRPr="001127BF">
        <w:t>(Australian Government Department of the Prime Minister and Cabinet 2015</w:t>
      </w:r>
      <w:r w:rsidR="00350C1C" w:rsidRPr="00075182">
        <w:t>,</w:t>
      </w:r>
      <w:r w:rsidR="000D26D7">
        <w:t> </w:t>
      </w:r>
      <w:r w:rsidR="00350C1C" w:rsidRPr="00075182">
        <w:t>p. 32)</w:t>
      </w:r>
    </w:p>
    <w:p w14:paraId="242E1127" w14:textId="77777777" w:rsidR="00A92948" w:rsidRPr="00331EC3" w:rsidRDefault="00A92948" w:rsidP="005A796A">
      <w:pPr>
        <w:pStyle w:val="Heading3"/>
      </w:pPr>
      <w:bookmarkStart w:id="17" w:name="_Toc447876663"/>
      <w:r w:rsidRPr="00331EC3">
        <w:t>Privacy</w:t>
      </w:r>
      <w:bookmarkEnd w:id="17"/>
    </w:p>
    <w:p w14:paraId="0D2272FC" w14:textId="1AFC9E8A" w:rsidR="006A3E1F" w:rsidRDefault="0038080D" w:rsidP="00A00437">
      <w:pPr>
        <w:pStyle w:val="BodyText"/>
      </w:pPr>
      <w:r>
        <w:t>A</w:t>
      </w:r>
      <w:r w:rsidR="00E605B6">
        <w:t xml:space="preserve"> considerable p</w:t>
      </w:r>
      <w:r w:rsidR="00906F0D">
        <w:t>rop</w:t>
      </w:r>
      <w:r w:rsidR="00E605B6">
        <w:t>ortion</w:t>
      </w:r>
      <w:r>
        <w:t xml:space="preserve"> of </w:t>
      </w:r>
      <w:r w:rsidR="00906F0D">
        <w:t xml:space="preserve">the </w:t>
      </w:r>
      <w:r w:rsidRPr="00D36EE2">
        <w:t xml:space="preserve">data being </w:t>
      </w:r>
      <w:r w:rsidR="00906F0D">
        <w:t>collected, stored and transmitte</w:t>
      </w:r>
      <w:r w:rsidR="00A4643C">
        <w:t>d, increasingly electronically,</w:t>
      </w:r>
      <w:r w:rsidRPr="00D36EE2">
        <w:t xml:space="preserve"> consists of personal </w:t>
      </w:r>
      <w:r w:rsidR="001C7B7F">
        <w:t>data</w:t>
      </w:r>
      <w:r w:rsidRPr="00D36EE2">
        <w:t xml:space="preserve"> about individuals, some of it potentially sensitive and which the individuals concerned may</w:t>
      </w:r>
      <w:r w:rsidR="0024012E">
        <w:t>,</w:t>
      </w:r>
      <w:r w:rsidR="00E605B6">
        <w:t xml:space="preserve"> </w:t>
      </w:r>
      <w:r w:rsidR="00E87301">
        <w:t>legitimately</w:t>
      </w:r>
      <w:r w:rsidR="0024012E">
        <w:t>,</w:t>
      </w:r>
      <w:r w:rsidR="00E87301">
        <w:t xml:space="preserve"> </w:t>
      </w:r>
      <w:r w:rsidR="00E605B6">
        <w:t xml:space="preserve">not wish to </w:t>
      </w:r>
      <w:r w:rsidR="0024012E">
        <w:t>have</w:t>
      </w:r>
      <w:r w:rsidR="00E605B6">
        <w:t xml:space="preserve"> distributed widely.</w:t>
      </w:r>
      <w:r w:rsidR="007716FF">
        <w:t xml:space="preserve"> </w:t>
      </w:r>
      <w:r w:rsidR="00906F0D" w:rsidRPr="00906F0D">
        <w:t xml:space="preserve">Globally there is growing debate over how societies should </w:t>
      </w:r>
      <w:r w:rsidR="00874F5E">
        <w:t>consider</w:t>
      </w:r>
      <w:r w:rsidR="00874F5E" w:rsidRPr="00906F0D">
        <w:t xml:space="preserve"> </w:t>
      </w:r>
      <w:r w:rsidR="00906F0D" w:rsidRPr="00906F0D">
        <w:t>privacy against the economic benefits associated with the rapidly growing volume of data being generated and used</w:t>
      </w:r>
      <w:r w:rsidR="006A3E1F">
        <w:t>.</w:t>
      </w:r>
    </w:p>
    <w:p w14:paraId="242E1128" w14:textId="685ADEFC" w:rsidR="00A00437" w:rsidRDefault="006A3E1F" w:rsidP="00A00437">
      <w:pPr>
        <w:pStyle w:val="BodyText"/>
      </w:pPr>
      <w:r>
        <w:t>T</w:t>
      </w:r>
      <w:r w:rsidR="007716FF">
        <w:t>he economic consequences of information sharing can be either welfare enhancing or reducing:</w:t>
      </w:r>
    </w:p>
    <w:p w14:paraId="242E1129" w14:textId="6E1A71F3" w:rsidR="00A00437" w:rsidRDefault="00A00437" w:rsidP="00A00437">
      <w:pPr>
        <w:pStyle w:val="Quote"/>
      </w:pPr>
      <w:r w:rsidRPr="00592FAE">
        <w:t>In choosing the balanc</w:t>
      </w:r>
      <w:r>
        <w:t xml:space="preserve">e between sharing </w:t>
      </w:r>
      <w:proofErr w:type="gramStart"/>
      <w:r>
        <w:t>or</w:t>
      </w:r>
      <w:proofErr w:type="gramEnd"/>
      <w:r>
        <w:t xml:space="preserve"> hiding one’</w:t>
      </w:r>
      <w:r w:rsidRPr="00592FAE">
        <w:t>s personal information (and in choosing the balance between explo</w:t>
      </w:r>
      <w:r>
        <w:t>iting or protecting individuals’</w:t>
      </w:r>
      <w:r w:rsidRPr="00592FAE">
        <w:t xml:space="preserve"> data), individuals and organizations face complex, sometimes intangible, and often ambiguous trade</w:t>
      </w:r>
      <w:r w:rsidR="00EF2088">
        <w:noBreakHyphen/>
      </w:r>
      <w:r w:rsidRPr="00592FAE">
        <w:t>offs. Individuals want to protect the security of their data and avoid the misuse of information they pass to other entities. However, they also benefit from sharing with peers and third parties information that makes mutually satisfactory interactions possible. Organizations want to know more about the parties they interact with, tracking them across transactions. Yet, they do not want to alienate those parties with policies that may be deemed too invasive.</w:t>
      </w:r>
      <w:r>
        <w:t xml:space="preserve"> (</w:t>
      </w:r>
      <w:proofErr w:type="spellStart"/>
      <w:r w:rsidR="00F17C2E">
        <w:t>Acquist</w:t>
      </w:r>
      <w:r w:rsidR="00F17C2E" w:rsidRPr="00C1764E">
        <w:t>i</w:t>
      </w:r>
      <w:proofErr w:type="spellEnd"/>
      <w:r w:rsidR="00F17C2E">
        <w:t xml:space="preserve"> 2010,</w:t>
      </w:r>
      <w:r w:rsidR="000D26D7">
        <w:t> </w:t>
      </w:r>
      <w:r>
        <w:t>p. 3)</w:t>
      </w:r>
    </w:p>
    <w:p w14:paraId="242E112A" w14:textId="267AC0EA" w:rsidR="00B466A8" w:rsidRDefault="00830BC6" w:rsidP="00830BC6">
      <w:pPr>
        <w:pStyle w:val="BodyText"/>
      </w:pPr>
      <w:r>
        <w:lastRenderedPageBreak/>
        <w:t>There are challenges in managing individual privacy. For instance, much of the privacy</w:t>
      </w:r>
      <w:r w:rsidR="00A33D8E">
        <w:noBreakHyphen/>
      </w:r>
      <w:r w:rsidR="00427323">
        <w:t>related</w:t>
      </w:r>
      <w:r>
        <w:t xml:space="preserve"> regulation is based around the notion of ‘consent’</w:t>
      </w:r>
      <w:r w:rsidR="00427323">
        <w:t>. However,</w:t>
      </w:r>
      <w:r>
        <w:t xml:space="preserve"> consent to the collection </w:t>
      </w:r>
      <w:r w:rsidR="00767795">
        <w:t xml:space="preserve">of data </w:t>
      </w:r>
      <w:r>
        <w:t xml:space="preserve">may not </w:t>
      </w:r>
      <w:r w:rsidR="00427323">
        <w:t xml:space="preserve">always </w:t>
      </w:r>
      <w:r>
        <w:t>be genuine, informed or meaningful (</w:t>
      </w:r>
      <w:proofErr w:type="spellStart"/>
      <w:r>
        <w:t>Acquisti</w:t>
      </w:r>
      <w:proofErr w:type="spellEnd"/>
      <w:r w:rsidR="000D26D7">
        <w:t> </w:t>
      </w:r>
      <w:r>
        <w:t>2010).</w:t>
      </w:r>
      <w:r w:rsidR="00281E90" w:rsidRPr="00281E90">
        <w:t xml:space="preserve"> </w:t>
      </w:r>
      <w:r w:rsidR="00281E90">
        <w:t xml:space="preserve">Further, as noted earlier, while some of this data is ‘volunteered’ by </w:t>
      </w:r>
      <w:proofErr w:type="gramStart"/>
      <w:r w:rsidR="00281E90">
        <w:t>individuals — that is</w:t>
      </w:r>
      <w:proofErr w:type="gramEnd"/>
      <w:r w:rsidR="00281E90">
        <w:t>, knowingly and willingly provided — an increasing proportion of data is ‘observed’</w:t>
      </w:r>
      <w:r w:rsidR="00B466A8">
        <w:t>. Observed data includes</w:t>
      </w:r>
      <w:r w:rsidR="00281E90">
        <w:t xml:space="preserve"> the online tracking of individuals and the collection and analysis of related personal information</w:t>
      </w:r>
      <w:r w:rsidR="00B466A8">
        <w:t xml:space="preserve"> — and data that is</w:t>
      </w:r>
      <w:r w:rsidR="00281E90">
        <w:t xml:space="preserve"> collected incidentally as a </w:t>
      </w:r>
      <w:proofErr w:type="spellStart"/>
      <w:r w:rsidR="00281E90">
        <w:t>byproduct</w:t>
      </w:r>
      <w:proofErr w:type="spellEnd"/>
      <w:r w:rsidR="00281E90">
        <w:t xml:space="preserve"> of other activities — for example, images of people, with date and time, collected by CCTV systems intended to record licence plates and establish who should pay road tolls.</w:t>
      </w:r>
      <w:r w:rsidR="000018F4">
        <w:t xml:space="preserve"> </w:t>
      </w:r>
    </w:p>
    <w:p w14:paraId="242E112C" w14:textId="079277EF" w:rsidR="00830BC6" w:rsidRDefault="00830BC6" w:rsidP="00830BC6">
      <w:pPr>
        <w:pStyle w:val="BodyText"/>
      </w:pPr>
      <w:r>
        <w:t xml:space="preserve">It is also difficult for individuals to know exactly what information is being collected about them, and what it is being used for. Advances in data analytics are making it increasingly easy to generate inferences about individuals using data collected in different contexts. With sufficient data, analysts can predict, with varying degrees of </w:t>
      </w:r>
      <w:r w:rsidR="001D654D">
        <w:t>accuracy</w:t>
      </w:r>
      <w:r>
        <w:t>, the likelihood that an individual will possess certain characteristics or undertake certain actions. Concerns have been raised that the information inferred through data analytics could be used to exploit the vulnerabilities and receptiveness of individuals (OECD</w:t>
      </w:r>
      <w:r w:rsidR="000D26D7">
        <w:t> </w:t>
      </w:r>
      <w:r w:rsidR="00954203">
        <w:t>2015</w:t>
      </w:r>
      <w:r w:rsidR="007F1625">
        <w:t>a</w:t>
      </w:r>
      <w:r w:rsidR="00954203">
        <w:t>). Linked, de</w:t>
      </w:r>
      <w:r w:rsidR="00A33D8E">
        <w:noBreakHyphen/>
      </w:r>
      <w:r w:rsidR="00954203">
        <w:t>identified datasets can also be used to re</w:t>
      </w:r>
      <w:r w:rsidR="00EF2088">
        <w:noBreakHyphen/>
      </w:r>
      <w:r w:rsidR="00954203">
        <w:t xml:space="preserve">identify individuals, and this risk </w:t>
      </w:r>
      <w:r w:rsidR="006A3E1F">
        <w:t xml:space="preserve">tends to </w:t>
      </w:r>
      <w:r w:rsidR="00954203">
        <w:t>increase</w:t>
      </w:r>
      <w:r w:rsidR="006A3E1F">
        <w:t xml:space="preserve"> as </w:t>
      </w:r>
      <w:r w:rsidR="00954203">
        <w:t>more datasets are available for analysis.</w:t>
      </w:r>
    </w:p>
    <w:p w14:paraId="2CE9EA37" w14:textId="12BFE457" w:rsidR="00B06956" w:rsidRDefault="009B6F80" w:rsidP="00B06956">
      <w:pPr>
        <w:pStyle w:val="BodyText"/>
      </w:pPr>
      <w:r>
        <w:t xml:space="preserve">Digitisation of media, increasing use of social media platforms and the dominance of search aggregators such as Google also </w:t>
      </w:r>
      <w:r w:rsidR="00B06956">
        <w:t>enable</w:t>
      </w:r>
      <w:r>
        <w:t xml:space="preserve"> personal information about an individual </w:t>
      </w:r>
      <w:r w:rsidR="00B06956">
        <w:t>to</w:t>
      </w:r>
      <w:r>
        <w:t xml:space="preserve"> be shared mo</w:t>
      </w:r>
      <w:r w:rsidR="00690019">
        <w:t>re easily with a wider audience</w:t>
      </w:r>
      <w:r>
        <w:t xml:space="preserve"> and be more readily searchable. This can be particularly problematic where this information is deeply private or prejudicial to an individual. </w:t>
      </w:r>
      <w:r w:rsidR="00F02695">
        <w:t>One issue is whether</w:t>
      </w:r>
      <w:r>
        <w:t xml:space="preserve"> individuals should be able to request deletion of i</w:t>
      </w:r>
      <w:r w:rsidR="00F02695">
        <w:t xml:space="preserve">nformation about </w:t>
      </w:r>
      <w:proofErr w:type="gramStart"/>
      <w:r w:rsidR="00F02695">
        <w:t>themselves</w:t>
      </w:r>
      <w:proofErr w:type="gramEnd"/>
      <w:r w:rsidR="009F793C">
        <w:t xml:space="preserve">. </w:t>
      </w:r>
      <w:r>
        <w:t>There can be strong public interest, freedom of expression, and other legal and prac</w:t>
      </w:r>
      <w:r w:rsidR="009F793C">
        <w:t xml:space="preserve">tical grounds for </w:t>
      </w:r>
      <w:r w:rsidR="003D7018">
        <w:t>allowing particular organisations to retain</w:t>
      </w:r>
      <w:r w:rsidR="009F793C">
        <w:t xml:space="preserve"> such information, and i</w:t>
      </w:r>
      <w:r>
        <w:t>t can also be costly and compli</w:t>
      </w:r>
      <w:r w:rsidR="009F793C">
        <w:t>cated to delete</w:t>
      </w:r>
      <w:r>
        <w:t>, particularly when third parties are involved.</w:t>
      </w:r>
    </w:p>
    <w:p w14:paraId="242E112D" w14:textId="77777777" w:rsidR="00D36EE2" w:rsidRPr="005A796A" w:rsidRDefault="00D36EE2" w:rsidP="005A796A">
      <w:pPr>
        <w:pStyle w:val="Heading4"/>
      </w:pPr>
      <w:r w:rsidRPr="005A796A">
        <w:t>Existing protections to privacy</w:t>
      </w:r>
    </w:p>
    <w:p w14:paraId="242E112E" w14:textId="44FA09DD" w:rsidR="00B45F6C" w:rsidRDefault="00BB7BAC" w:rsidP="005A796A">
      <w:pPr>
        <w:pStyle w:val="BodyText"/>
      </w:pPr>
      <w:r>
        <w:t xml:space="preserve">Governments have a role </w:t>
      </w:r>
      <w:r w:rsidR="00767795">
        <w:t xml:space="preserve">to play </w:t>
      </w:r>
      <w:r>
        <w:t>in upholding societal norms on p</w:t>
      </w:r>
      <w:r w:rsidRPr="00AE2BBF">
        <w:t xml:space="preserve">rivacy </w:t>
      </w:r>
      <w:r>
        <w:t xml:space="preserve">protection. </w:t>
      </w:r>
      <w:r w:rsidR="00A12F10">
        <w:t>Legal p</w:t>
      </w:r>
      <w:r w:rsidR="00A12F10" w:rsidRPr="00F34ADD">
        <w:t xml:space="preserve">rotection </w:t>
      </w:r>
      <w:r w:rsidR="00A12F10">
        <w:t xml:space="preserve">of privacy </w:t>
      </w:r>
      <w:r w:rsidR="00A12F10" w:rsidRPr="00F34ADD">
        <w:t>in A</w:t>
      </w:r>
      <w:r w:rsidR="0030443B">
        <w:t>ustralia currently comprises</w:t>
      </w:r>
      <w:r w:rsidR="00A12F10" w:rsidRPr="00F34ADD">
        <w:t xml:space="preserve"> a mix of </w:t>
      </w:r>
      <w:r w:rsidR="00595674">
        <w:t>Commonwealth</w:t>
      </w:r>
      <w:r w:rsidR="00767795">
        <w:t>,</w:t>
      </w:r>
      <w:r w:rsidR="00595674">
        <w:t xml:space="preserve"> s</w:t>
      </w:r>
      <w:r w:rsidR="00A12F10" w:rsidRPr="00F34ADD">
        <w:t>tate</w:t>
      </w:r>
      <w:r w:rsidR="00595674">
        <w:t xml:space="preserve"> and t</w:t>
      </w:r>
      <w:r w:rsidR="00A12F10" w:rsidRPr="00F34ADD">
        <w:t>erritory legislation</w:t>
      </w:r>
      <w:r w:rsidR="00595674">
        <w:t xml:space="preserve"> that regulates the collection, use and disclosure of individuals’ personal information</w:t>
      </w:r>
      <w:r w:rsidR="00A12F10" w:rsidRPr="00F34ADD">
        <w:t>.</w:t>
      </w:r>
    </w:p>
    <w:p w14:paraId="242E112F" w14:textId="74D13B00" w:rsidR="00A12F10" w:rsidRDefault="00B45F6C" w:rsidP="005A796A">
      <w:pPr>
        <w:pStyle w:val="BodyText"/>
      </w:pPr>
      <w:r>
        <w:t>T</w:t>
      </w:r>
      <w:r w:rsidR="00595674">
        <w:t>he</w:t>
      </w:r>
      <w:r w:rsidR="00A12F10" w:rsidRPr="00F34ADD">
        <w:t xml:space="preserve"> Privacy Act and the associated Australian Privacy Principles apply to private sector entities with an annual turnover of at least $3 million and </w:t>
      </w:r>
      <w:r w:rsidR="00767795">
        <w:t xml:space="preserve">to </w:t>
      </w:r>
      <w:r w:rsidR="00A12F10" w:rsidRPr="00F34ADD">
        <w:t>all Commonwealth Government agencies</w:t>
      </w:r>
      <w:r w:rsidR="00595674">
        <w:t>, subject to certain exemptions</w:t>
      </w:r>
      <w:r w:rsidR="00A12F10" w:rsidRPr="00F34ADD">
        <w:t>.</w:t>
      </w:r>
      <w:r w:rsidR="0008122F">
        <w:t xml:space="preserve"> </w:t>
      </w:r>
    </w:p>
    <w:p w14:paraId="242E1130" w14:textId="250F1C00" w:rsidR="001127BF" w:rsidRDefault="00CF662A" w:rsidP="00B45F6C">
      <w:pPr>
        <w:pStyle w:val="BodyText"/>
      </w:pPr>
      <w:r>
        <w:t xml:space="preserve">In 2008, </w:t>
      </w:r>
      <w:r w:rsidRPr="0008122F">
        <w:t>the Australian Law Reform Commission (ALRC)</w:t>
      </w:r>
      <w:r w:rsidR="008E7BD7">
        <w:t xml:space="preserve"> conclud</w:t>
      </w:r>
      <w:r>
        <w:t xml:space="preserve">ed </w:t>
      </w:r>
      <w:r w:rsidR="00B45F6C" w:rsidRPr="00B45F6C">
        <w:t xml:space="preserve">a comprehensive review of </w:t>
      </w:r>
      <w:r w:rsidR="0008122F">
        <w:t>Australia’s privacy laws</w:t>
      </w:r>
      <w:r w:rsidR="00B45F6C" w:rsidRPr="0008122F">
        <w:t xml:space="preserve">. </w:t>
      </w:r>
      <w:r w:rsidR="009A7235">
        <w:t>T</w:t>
      </w:r>
      <w:r w:rsidR="001127BF">
        <w:t>he ALRC investigate</w:t>
      </w:r>
      <w:r w:rsidR="009A7235">
        <w:t>d</w:t>
      </w:r>
      <w:r w:rsidR="001127BF">
        <w:t xml:space="preserve"> the extent to which the Privacy Act and related laws continue to provide an effective framework for the protection of privacy in Australia, having regard to the need of individuals for privacy protection in an </w:t>
      </w:r>
      <w:r w:rsidR="001127BF">
        <w:lastRenderedPageBreak/>
        <w:t>evolving technological environment, and the desirability of minimising the regulatory burden on businesses in this area.</w:t>
      </w:r>
    </w:p>
    <w:p w14:paraId="242E1132" w14:textId="4FB1EFCF" w:rsidR="00A12F10" w:rsidRPr="005400CD" w:rsidRDefault="001127BF" w:rsidP="00B45F6C">
      <w:pPr>
        <w:pStyle w:val="BodyText"/>
      </w:pPr>
      <w:r>
        <w:t>R</w:t>
      </w:r>
      <w:r w:rsidR="00B45F6C" w:rsidRPr="0008122F">
        <w:t xml:space="preserve">eforms </w:t>
      </w:r>
      <w:r>
        <w:t xml:space="preserve">stemming from the </w:t>
      </w:r>
      <w:r w:rsidR="00CF662A">
        <w:t>review</w:t>
      </w:r>
      <w:r>
        <w:t xml:space="preserve"> </w:t>
      </w:r>
      <w:r w:rsidR="00B45F6C" w:rsidRPr="0008122F">
        <w:t>include</w:t>
      </w:r>
      <w:r>
        <w:t>d</w:t>
      </w:r>
      <w:r w:rsidR="00B45F6C" w:rsidRPr="0008122F">
        <w:t xml:space="preserve"> the creation of the Australian Privacy Principles and provision of greater clarity on how individuals can access and control their personal data.</w:t>
      </w:r>
      <w:r>
        <w:t xml:space="preserve"> A subsequent review by the ALRC in 2014 considered prevention of and remedies for serious invasions of privacy in the digital era. There have also been a number of privacy reviews by state law reform commissions in recent years.</w:t>
      </w:r>
      <w:r w:rsidR="00075182">
        <w:t xml:space="preserve"> </w:t>
      </w:r>
      <w:r w:rsidR="00A12F10" w:rsidRPr="00B45F6C">
        <w:t xml:space="preserve">Australian </w:t>
      </w:r>
      <w:r w:rsidR="00075182">
        <w:t>s</w:t>
      </w:r>
      <w:r w:rsidR="00A12F10" w:rsidRPr="00B45F6C">
        <w:t xml:space="preserve">tates and </w:t>
      </w:r>
      <w:r w:rsidR="00075182">
        <w:t>t</w:t>
      </w:r>
      <w:r w:rsidR="00A12F10" w:rsidRPr="00B45F6C">
        <w:t>erritories (except for Western Australia and South Austra</w:t>
      </w:r>
      <w:r w:rsidR="005A796A" w:rsidRPr="00B45F6C">
        <w:t>lia) have their own information privacy</w:t>
      </w:r>
      <w:r w:rsidR="00A12F10" w:rsidRPr="00B45F6C">
        <w:t xml:space="preserve"> legislation </w:t>
      </w:r>
      <w:r w:rsidR="005A796A" w:rsidRPr="0008122F">
        <w:t xml:space="preserve">that applies to their </w:t>
      </w:r>
      <w:r w:rsidR="00A12F10" w:rsidRPr="0008122F">
        <w:t xml:space="preserve">agencies (and </w:t>
      </w:r>
      <w:r w:rsidR="005A796A" w:rsidRPr="0008122F">
        <w:t>the interactions of private businesses with these agencies</w:t>
      </w:r>
      <w:r w:rsidR="0030443B" w:rsidRPr="005400CD">
        <w:t>):</w:t>
      </w:r>
    </w:p>
    <w:p w14:paraId="242E1133" w14:textId="77777777" w:rsidR="00595674" w:rsidRPr="00B45F6C" w:rsidRDefault="00595674" w:rsidP="00632C2C">
      <w:pPr>
        <w:pStyle w:val="ListBullet"/>
      </w:pPr>
      <w:r w:rsidRPr="005400CD">
        <w:rPr>
          <w:i/>
        </w:rPr>
        <w:t>Privacy and Personal Information Protection Act 1998</w:t>
      </w:r>
      <w:r w:rsidRPr="00632C2C">
        <w:rPr>
          <w:i/>
        </w:rPr>
        <w:t xml:space="preserve"> </w:t>
      </w:r>
      <w:r w:rsidRPr="00B45F6C">
        <w:t>(NSW)</w:t>
      </w:r>
    </w:p>
    <w:p w14:paraId="242E1134" w14:textId="77777777" w:rsidR="00595674" w:rsidRPr="00B45F6C" w:rsidRDefault="00595674" w:rsidP="00632C2C">
      <w:pPr>
        <w:pStyle w:val="ListBullet"/>
      </w:pPr>
      <w:r w:rsidRPr="00B45F6C">
        <w:rPr>
          <w:i/>
        </w:rPr>
        <w:t>Privacy and Data Protection Act 2014</w:t>
      </w:r>
      <w:r w:rsidRPr="00632C2C">
        <w:rPr>
          <w:i/>
        </w:rPr>
        <w:t xml:space="preserve"> </w:t>
      </w:r>
      <w:r w:rsidRPr="00B45F6C">
        <w:t>(Vic)</w:t>
      </w:r>
    </w:p>
    <w:p w14:paraId="242E1135" w14:textId="77777777" w:rsidR="00595674" w:rsidRPr="00B45F6C" w:rsidRDefault="00595674" w:rsidP="00632C2C">
      <w:pPr>
        <w:pStyle w:val="ListBullet"/>
      </w:pPr>
      <w:r w:rsidRPr="00B45F6C">
        <w:rPr>
          <w:i/>
        </w:rPr>
        <w:t>Information Privacy Act 2009</w:t>
      </w:r>
      <w:r w:rsidRPr="00632C2C">
        <w:rPr>
          <w:i/>
        </w:rPr>
        <w:t xml:space="preserve"> </w:t>
      </w:r>
      <w:r w:rsidRPr="00B45F6C">
        <w:t>(Qld)</w:t>
      </w:r>
    </w:p>
    <w:p w14:paraId="242E1136" w14:textId="77777777" w:rsidR="00595674" w:rsidRPr="00B45F6C" w:rsidRDefault="00595674" w:rsidP="00632C2C">
      <w:pPr>
        <w:pStyle w:val="ListBullet"/>
      </w:pPr>
      <w:r w:rsidRPr="00B45F6C">
        <w:rPr>
          <w:i/>
        </w:rPr>
        <w:t>Personal Information Protection Act 2004</w:t>
      </w:r>
      <w:r w:rsidRPr="00632C2C">
        <w:rPr>
          <w:i/>
        </w:rPr>
        <w:t xml:space="preserve"> </w:t>
      </w:r>
      <w:r w:rsidRPr="00B45F6C">
        <w:t>(</w:t>
      </w:r>
      <w:proofErr w:type="spellStart"/>
      <w:r w:rsidRPr="00B45F6C">
        <w:t>Tas</w:t>
      </w:r>
      <w:proofErr w:type="spellEnd"/>
      <w:r w:rsidRPr="00B45F6C">
        <w:t>)</w:t>
      </w:r>
    </w:p>
    <w:p w14:paraId="242E1137" w14:textId="77777777" w:rsidR="00A12F10" w:rsidRPr="00B45F6C" w:rsidRDefault="00A12F10" w:rsidP="00632C2C">
      <w:pPr>
        <w:pStyle w:val="ListBullet"/>
      </w:pPr>
      <w:r w:rsidRPr="00B45F6C">
        <w:rPr>
          <w:i/>
        </w:rPr>
        <w:t>Information Privacy Act 2014</w:t>
      </w:r>
      <w:r w:rsidRPr="00632C2C">
        <w:rPr>
          <w:i/>
        </w:rPr>
        <w:t xml:space="preserve"> </w:t>
      </w:r>
      <w:r w:rsidRPr="00B45F6C">
        <w:t>(A</w:t>
      </w:r>
      <w:r w:rsidR="00595674" w:rsidRPr="00B45F6C">
        <w:t>CT)</w:t>
      </w:r>
    </w:p>
    <w:p w14:paraId="242E1138" w14:textId="77777777" w:rsidR="00A12F10" w:rsidRPr="005400CD" w:rsidRDefault="00A12F10" w:rsidP="00632C2C">
      <w:pPr>
        <w:pStyle w:val="ListBullet"/>
      </w:pPr>
      <w:r w:rsidRPr="00B45F6C">
        <w:rPr>
          <w:i/>
        </w:rPr>
        <w:t>Information Act 2002</w:t>
      </w:r>
      <w:r w:rsidRPr="0008122F">
        <w:t xml:space="preserve"> (N</w:t>
      </w:r>
      <w:r w:rsidR="00595674" w:rsidRPr="0008122F">
        <w:t>T</w:t>
      </w:r>
      <w:r w:rsidRPr="0008122F">
        <w:t>)</w:t>
      </w:r>
      <w:r w:rsidR="00595674" w:rsidRPr="0008122F">
        <w:t>.</w:t>
      </w:r>
    </w:p>
    <w:p w14:paraId="242E1139" w14:textId="7849C0CC" w:rsidR="00595674" w:rsidRDefault="0060544B" w:rsidP="00595674">
      <w:pPr>
        <w:pStyle w:val="BodyText"/>
      </w:pPr>
      <w:r>
        <w:t>Further, s</w:t>
      </w:r>
      <w:r w:rsidR="00595674">
        <w:t xml:space="preserve">eparate Commonwealth, state and territory legislation governs the collection, use and disclosure of </w:t>
      </w:r>
      <w:r>
        <w:t xml:space="preserve">some specific types of </w:t>
      </w:r>
      <w:r w:rsidR="00595674">
        <w:t>information</w:t>
      </w:r>
      <w:r>
        <w:t>. In N</w:t>
      </w:r>
      <w:r w:rsidR="00E808C1">
        <w:t xml:space="preserve">ew </w:t>
      </w:r>
      <w:r>
        <w:t>S</w:t>
      </w:r>
      <w:r w:rsidR="00E808C1">
        <w:t xml:space="preserve">outh </w:t>
      </w:r>
      <w:r>
        <w:t>W</w:t>
      </w:r>
      <w:r w:rsidR="00E808C1">
        <w:t>ales</w:t>
      </w:r>
      <w:r>
        <w:t>, f</w:t>
      </w:r>
      <w:r w:rsidR="00595674">
        <w:t xml:space="preserve">or </w:t>
      </w:r>
      <w:r>
        <w:t>example</w:t>
      </w:r>
      <w:r w:rsidR="00595674">
        <w:t>,</w:t>
      </w:r>
      <w:r>
        <w:t xml:space="preserve"> </w:t>
      </w:r>
      <w:r w:rsidR="00595674">
        <w:t xml:space="preserve">the </w:t>
      </w:r>
      <w:r w:rsidR="00595674" w:rsidRPr="00870AA5">
        <w:rPr>
          <w:i/>
        </w:rPr>
        <w:t>National Health Act 1953</w:t>
      </w:r>
      <w:r w:rsidR="00870AA5">
        <w:t xml:space="preserve"> (</w:t>
      </w:r>
      <w:proofErr w:type="spellStart"/>
      <w:r w:rsidR="00870AA5">
        <w:t>C</w:t>
      </w:r>
      <w:r w:rsidR="00595674">
        <w:t>th</w:t>
      </w:r>
      <w:proofErr w:type="spellEnd"/>
      <w:r w:rsidR="00595674">
        <w:t xml:space="preserve">) and the </w:t>
      </w:r>
      <w:r w:rsidR="00595674" w:rsidRPr="00870AA5">
        <w:rPr>
          <w:i/>
        </w:rPr>
        <w:t>Health Records and Information Privacy Act 2002</w:t>
      </w:r>
      <w:r w:rsidR="00595674">
        <w:t xml:space="preserve"> (NSW)</w:t>
      </w:r>
      <w:r>
        <w:t xml:space="preserve"> govern the collection and use of health data</w:t>
      </w:r>
      <w:r w:rsidR="00595674">
        <w:t xml:space="preserve">. In addition, substantial amounts of data on individuals may be collected through government programs — for example, data collected for the purposes of monitoring program outcomes. There may </w:t>
      </w:r>
      <w:r w:rsidR="007A4078">
        <w:t>also</w:t>
      </w:r>
      <w:r w:rsidR="00595674">
        <w:t xml:space="preserve"> be a range of agency</w:t>
      </w:r>
      <w:r w:rsidR="00A33D8E">
        <w:noBreakHyphen/>
      </w:r>
      <w:r w:rsidR="00595674">
        <w:t>specific legislation, policies and procedures (for example, the requirement to obtain ethics committee approval) that govern the collection, use and disclosure of this information.</w:t>
      </w:r>
    </w:p>
    <w:p w14:paraId="242E113A" w14:textId="77777777" w:rsidR="0008122F" w:rsidRPr="00EC2EF8" w:rsidRDefault="0008122F" w:rsidP="0008122F">
      <w:pPr>
        <w:pStyle w:val="BodyText"/>
      </w:pPr>
      <w:r w:rsidRPr="00EC2EF8">
        <w:t>Rapid technological change adds an additional layer of complexity. As recognised by the ALRC, it is important that privacy laws be:</w:t>
      </w:r>
    </w:p>
    <w:p w14:paraId="242E113B" w14:textId="190FBAA8" w:rsidR="0008122F" w:rsidRDefault="0008122F" w:rsidP="005400CD">
      <w:pPr>
        <w:pStyle w:val="Quote"/>
      </w:pPr>
      <w:r>
        <w:t xml:space="preserve">… </w:t>
      </w:r>
      <w:proofErr w:type="gramStart"/>
      <w:r>
        <w:t>sufficiently</w:t>
      </w:r>
      <w:proofErr w:type="gramEnd"/>
      <w:r>
        <w:t xml:space="preserve"> flexible to adapt to rapidly changing technologies and capabilities without the need for constant amendments. At the same time, they should be drafted with sufficient precision and definition to promote certainty as to their application and interpretation. (</w:t>
      </w:r>
      <w:r w:rsidR="008E7BD7">
        <w:t>Australian Law Reform Commission</w:t>
      </w:r>
      <w:r w:rsidR="00A33D8E">
        <w:t xml:space="preserve"> </w:t>
      </w:r>
      <w:r>
        <w:t>2014,</w:t>
      </w:r>
      <w:r w:rsidR="00F208ED">
        <w:t> </w:t>
      </w:r>
      <w:r>
        <w:t>p.</w:t>
      </w:r>
      <w:r w:rsidR="00EF2088">
        <w:t> </w:t>
      </w:r>
      <w:r>
        <w:t>32)</w:t>
      </w:r>
    </w:p>
    <w:p w14:paraId="242E113C" w14:textId="0B7886AB" w:rsidR="00075182" w:rsidRDefault="00427D29" w:rsidP="00632C2C">
      <w:pPr>
        <w:pStyle w:val="BodyText"/>
        <w:spacing w:after="240"/>
      </w:pPr>
      <w:r>
        <w:t>The Australian Privacy Principles do not impose technology</w:t>
      </w:r>
      <w:r w:rsidR="00EF2088">
        <w:noBreakHyphen/>
      </w:r>
      <w:r>
        <w:t>specific obligations</w:t>
      </w:r>
      <w:r w:rsidR="00E808C1">
        <w:t>.</w:t>
      </w:r>
      <w:r>
        <w:t xml:space="preserve"> </w:t>
      </w:r>
      <w:r w:rsidR="00075182">
        <w:t xml:space="preserve">Additionally, the Privacy Act requires the Office of the </w:t>
      </w:r>
      <w:r w:rsidR="00A33D8E">
        <w:t xml:space="preserve">Australian </w:t>
      </w:r>
      <w:r w:rsidR="00075182">
        <w:t>Information Commissioner to undertake research into, and monitor developments in, data processing and technology (including data matching and linkage) to ensure that any adverse effects of such developments on the privacy of individuals are minimised, and report to the Minister the results of that research and monitoring.</w:t>
      </w:r>
    </w:p>
    <w:p w14:paraId="43420284" w14:textId="1CEBB389" w:rsidR="00EF671F" w:rsidRDefault="008C5E61" w:rsidP="00EF671F">
      <w:pPr>
        <w:pStyle w:val="BodyText"/>
      </w:pPr>
      <w:r>
        <w:lastRenderedPageBreak/>
        <w:t xml:space="preserve">Individuals do not currently have the right under the Australian Privacy Principles to delete information about </w:t>
      </w:r>
      <w:proofErr w:type="gramStart"/>
      <w:r>
        <w:t>themselves</w:t>
      </w:r>
      <w:proofErr w:type="gramEnd"/>
      <w:r>
        <w:t>. However, t</w:t>
      </w:r>
      <w:r w:rsidR="00EF671F">
        <w:t>he Australian Privacy Principles require entities holding personal information about an identifiable individual to destroy or de</w:t>
      </w:r>
      <w:r w:rsidR="00EF2088">
        <w:noBreakHyphen/>
      </w:r>
      <w:r w:rsidR="00EF671F">
        <w:t>identify that information when it is no longer required for a specific purpose</w:t>
      </w:r>
      <w:r>
        <w:t xml:space="preserve"> and</w:t>
      </w:r>
      <w:r w:rsidR="00EF671F">
        <w:t xml:space="preserve"> </w:t>
      </w:r>
      <w:r>
        <w:t>an</w:t>
      </w:r>
      <w:r w:rsidR="00EF671F">
        <w:t xml:space="preserve"> Australian Senate Committee recently proposed laws criminalising the non</w:t>
      </w:r>
      <w:r w:rsidR="00EF2088">
        <w:noBreakHyphen/>
      </w:r>
      <w:r w:rsidR="00EF671F">
        <w:t>consensual sharing of intimate information about an individual (</w:t>
      </w:r>
      <w:r w:rsidR="00903061" w:rsidRPr="00903061">
        <w:t>Legal and Constitutional Affairs References Committee</w:t>
      </w:r>
      <w:r w:rsidR="00903061">
        <w:t>, Australian Senate</w:t>
      </w:r>
      <w:r w:rsidR="000D26D7">
        <w:t> </w:t>
      </w:r>
      <w:r w:rsidR="00903061">
        <w:t>2015)</w:t>
      </w:r>
      <w:r w:rsidR="00EF671F">
        <w:t>.</w:t>
      </w:r>
    </w:p>
    <w:p w14:paraId="242E113D" w14:textId="19534EB0" w:rsidR="005400CD" w:rsidRPr="00EC2EF8" w:rsidRDefault="005400CD" w:rsidP="005400CD">
      <w:pPr>
        <w:pStyle w:val="BodyText"/>
      </w:pPr>
      <w:r w:rsidRPr="00EC2EF8">
        <w:t xml:space="preserve">Despite the </w:t>
      </w:r>
      <w:r w:rsidR="00075182">
        <w:t xml:space="preserve">recent </w:t>
      </w:r>
      <w:r w:rsidRPr="00EC2EF8">
        <w:t>reforms to the Privacy Act, having multiple pieces of legislation governing privacy can make it difficult and time</w:t>
      </w:r>
      <w:r w:rsidR="00EF2088">
        <w:noBreakHyphen/>
      </w:r>
      <w:r w:rsidRPr="00EC2EF8">
        <w:t>consuming for agencies and businesses to understand and fulfil their obligations. The complex governance of personal information can also make it difficult for individuals to understand and act on their rights.</w:t>
      </w:r>
    </w:p>
    <w:p w14:paraId="242E113E" w14:textId="77777777" w:rsidR="0008122F" w:rsidRPr="003A5E8F" w:rsidRDefault="0008122F" w:rsidP="0008122F">
      <w:pPr>
        <w:pStyle w:val="BoxSpaceAboveElement"/>
        <w:rPr>
          <w:vanish w:val="0"/>
          <w:color w:val="auto"/>
        </w:rPr>
      </w:pPr>
    </w:p>
    <w:tbl>
      <w:tblPr>
        <w:tblW w:w="0" w:type="auto"/>
        <w:tblInd w:w="170" w:type="dxa"/>
        <w:tblBorders>
          <w:top w:val="single" w:sz="6" w:space="0" w:color="78A22F"/>
          <w:left w:val="single" w:sz="6" w:space="0" w:color="78A22F"/>
          <w:bottom w:val="single" w:sz="6" w:space="0" w:color="78A22F"/>
          <w:right w:val="single" w:sz="6" w:space="0" w:color="78A22F"/>
        </w:tblBorders>
        <w:tblLayout w:type="fixed"/>
        <w:tblCellMar>
          <w:left w:w="142" w:type="dxa"/>
          <w:right w:w="142" w:type="dxa"/>
        </w:tblCellMar>
        <w:tblLook w:val="0000" w:firstRow="0" w:lastRow="0" w:firstColumn="0" w:lastColumn="0" w:noHBand="0" w:noVBand="0"/>
      </w:tblPr>
      <w:tblGrid>
        <w:gridCol w:w="8770"/>
      </w:tblGrid>
      <w:tr w:rsidR="0008122F" w:rsidRPr="007D4661" w14:paraId="242E1147" w14:textId="77777777" w:rsidTr="001127BF">
        <w:tc>
          <w:tcPr>
            <w:tcW w:w="8770" w:type="dxa"/>
            <w:tcBorders>
              <w:top w:val="single" w:sz="6" w:space="0" w:color="78A22F"/>
              <w:left w:val="nil"/>
              <w:bottom w:val="nil"/>
              <w:right w:val="nil"/>
            </w:tcBorders>
            <w:shd w:val="clear" w:color="auto" w:fill="auto"/>
          </w:tcPr>
          <w:p w14:paraId="242E113F" w14:textId="7F98AF95" w:rsidR="0008122F" w:rsidRPr="00B6638D" w:rsidRDefault="00682472" w:rsidP="001127BF">
            <w:pPr>
              <w:pStyle w:val="InformationRequestTitle"/>
              <w:rPr>
                <w:b/>
                <w:i w:val="0"/>
              </w:rPr>
            </w:pPr>
            <w:r w:rsidRPr="00B6638D">
              <w:rPr>
                <w:b/>
                <w:i w:val="0"/>
              </w:rPr>
              <w:t>questions</w:t>
            </w:r>
            <w:r w:rsidR="003A58CC" w:rsidRPr="00B6638D">
              <w:rPr>
                <w:b/>
                <w:i w:val="0"/>
              </w:rPr>
              <w:t xml:space="preserve"> on privacy protection</w:t>
            </w:r>
          </w:p>
          <w:p w14:paraId="242E1140" w14:textId="77777777" w:rsidR="005400CD" w:rsidRPr="0006079B" w:rsidRDefault="005400CD" w:rsidP="005400CD">
            <w:pPr>
              <w:pStyle w:val="InformationRequest"/>
            </w:pPr>
            <w:r w:rsidRPr="0006079B">
              <w:t xml:space="preserve">What types of data and data applications </w:t>
            </w:r>
            <w:r>
              <w:t xml:space="preserve">(public sector and private sector) </w:t>
            </w:r>
            <w:r w:rsidRPr="0006079B">
              <w:t>pose the greatest concerns for privacy protection?</w:t>
            </w:r>
          </w:p>
          <w:p w14:paraId="242E1141" w14:textId="3D9B9127" w:rsidR="005400CD" w:rsidRPr="00870AA5" w:rsidRDefault="005400CD" w:rsidP="005400CD">
            <w:pPr>
              <w:pStyle w:val="InformationRequest"/>
            </w:pPr>
            <w:r w:rsidRPr="00870AA5">
              <w:t>How can individuals’ and business</w:t>
            </w:r>
            <w:r w:rsidR="00A33D8E">
              <w:t>es</w:t>
            </w:r>
            <w:r w:rsidRPr="00870AA5">
              <w:t>’ confidence and trust in the way data is used be maintained and enhanced?</w:t>
            </w:r>
          </w:p>
          <w:p w14:paraId="242E1142" w14:textId="3A48B56A" w:rsidR="005400CD" w:rsidRPr="00870AA5" w:rsidRDefault="00E46667" w:rsidP="005400CD">
            <w:pPr>
              <w:pStyle w:val="InformationRequest"/>
            </w:pPr>
            <w:r>
              <w:t xml:space="preserve">What weight should be given to </w:t>
            </w:r>
            <w:r w:rsidR="005400CD" w:rsidRPr="00870AA5">
              <w:t xml:space="preserve">privacy protection </w:t>
            </w:r>
            <w:r>
              <w:t>relative to</w:t>
            </w:r>
            <w:r w:rsidRPr="00870AA5">
              <w:t xml:space="preserve"> </w:t>
            </w:r>
            <w:r w:rsidR="005400CD" w:rsidRPr="00870AA5">
              <w:t>the benefits of greater data availability and use, particularly given the rate of change in the capabilities of technology?</w:t>
            </w:r>
          </w:p>
          <w:p w14:paraId="242E1143" w14:textId="2BFE6718" w:rsidR="005400CD" w:rsidRPr="00870AA5" w:rsidRDefault="005400CD" w:rsidP="005400CD">
            <w:pPr>
              <w:pStyle w:val="InformationRequest"/>
            </w:pPr>
            <w:r>
              <w:t>Are further</w:t>
            </w:r>
            <w:r w:rsidRPr="00870AA5">
              <w:t xml:space="preserve"> changes to the privacy</w:t>
            </w:r>
            <w:r w:rsidR="00EF2088">
              <w:noBreakHyphen/>
            </w:r>
            <w:r w:rsidRPr="00870AA5">
              <w:t xml:space="preserve">related policy framework </w:t>
            </w:r>
            <w:r>
              <w:t>needed</w:t>
            </w:r>
            <w:r w:rsidRPr="00870AA5">
              <w:t xml:space="preserve">? </w:t>
            </w:r>
            <w:r>
              <w:t>What are these specific changes and h</w:t>
            </w:r>
            <w:r w:rsidRPr="00870AA5">
              <w:t xml:space="preserve">ow would </w:t>
            </w:r>
            <w:r>
              <w:t>they</w:t>
            </w:r>
            <w:r w:rsidRPr="00870AA5">
              <w:t xml:space="preserve"> improve outcomes? Have such approaches been tried in other jurisdictions?</w:t>
            </w:r>
          </w:p>
          <w:p w14:paraId="242E1144" w14:textId="77777777" w:rsidR="005400CD" w:rsidRPr="00F65DD2" w:rsidRDefault="005400CD" w:rsidP="005400CD">
            <w:pPr>
              <w:pStyle w:val="InformationRequest"/>
            </w:pPr>
            <w:r w:rsidRPr="007A4078">
              <w:t>How could coordination across the different jurisdictions in regard to privacy protection and legislation be improved?</w:t>
            </w:r>
          </w:p>
          <w:p w14:paraId="242E1145" w14:textId="77777777" w:rsidR="005400CD" w:rsidRPr="00870AA5" w:rsidRDefault="005400CD" w:rsidP="005400CD">
            <w:pPr>
              <w:pStyle w:val="InformationRequest"/>
            </w:pPr>
            <w:r w:rsidRPr="00870AA5">
              <w:t xml:space="preserve">How effective are existing approaches to </w:t>
            </w:r>
            <w:proofErr w:type="spellStart"/>
            <w:r w:rsidRPr="00870AA5">
              <w:t>confidentialisation</w:t>
            </w:r>
            <w:proofErr w:type="spellEnd"/>
            <w:r w:rsidRPr="00870AA5">
              <w:t xml:space="preserve"> and data security in facilitating data sharing while protecting privacy?</w:t>
            </w:r>
          </w:p>
          <w:p w14:paraId="6EDCD054" w14:textId="77777777" w:rsidR="0008122F" w:rsidRDefault="005400CD" w:rsidP="005400CD">
            <w:pPr>
              <w:pStyle w:val="InformationRequest"/>
            </w:pPr>
            <w:r w:rsidRPr="00870AA5">
              <w:t>What lessons from overseas jurisdictions can Australia learn from</w:t>
            </w:r>
            <w:r w:rsidRPr="00137A9C">
              <w:t xml:space="preserve"> regarding the use of individuals’</w:t>
            </w:r>
            <w:r>
              <w:t xml:space="preserve"> </w:t>
            </w:r>
            <w:r w:rsidRPr="00137A9C">
              <w:t>and businesses’ data, particularly in regard to protecting privacy and commercially sensitive or commercially valuable information?</w:t>
            </w:r>
          </w:p>
          <w:p w14:paraId="605C1B6F" w14:textId="12647735" w:rsidR="00EF671F" w:rsidRPr="00EF671F" w:rsidRDefault="00EF671F" w:rsidP="00EF671F">
            <w:pPr>
              <w:pStyle w:val="InformationRequest"/>
            </w:pPr>
            <w:r>
              <w:t xml:space="preserve">What are the benefits and costs of allowing an individual to request deletion of personal information about </w:t>
            </w:r>
            <w:proofErr w:type="gramStart"/>
            <w:r>
              <w:t>themselves</w:t>
            </w:r>
            <w:proofErr w:type="gramEnd"/>
            <w:r w:rsidR="008C5E61">
              <w:t>?</w:t>
            </w:r>
            <w:r>
              <w:t xml:space="preserve"> In what circumstances </w:t>
            </w:r>
            <w:r w:rsidR="008C5E61">
              <w:t xml:space="preserve">and for what </w:t>
            </w:r>
            <w:r w:rsidR="006A3E1F">
              <w:t>types</w:t>
            </w:r>
            <w:r w:rsidR="008C5E61">
              <w:t xml:space="preserve"> of information</w:t>
            </w:r>
            <w:r>
              <w:t xml:space="preserve"> should this apply?</w:t>
            </w:r>
          </w:p>
          <w:p w14:paraId="242E1146" w14:textId="23CA4C6A" w:rsidR="00EF671F" w:rsidRPr="00EF671F" w:rsidRDefault="00EF671F" w:rsidP="00EF671F">
            <w:pPr>
              <w:pStyle w:val="InformationRequest"/>
            </w:pPr>
            <w:r w:rsidRPr="00EF671F">
              <w:t>What competing interests (such as the public interest) or practical requirements would indicate that the ability to request deletion should not apply?</w:t>
            </w:r>
          </w:p>
        </w:tc>
      </w:tr>
      <w:tr w:rsidR="0008122F" w:rsidRPr="007D4661" w14:paraId="242E1149" w14:textId="77777777" w:rsidTr="001127BF">
        <w:tc>
          <w:tcPr>
            <w:tcW w:w="8770" w:type="dxa"/>
            <w:tcBorders>
              <w:top w:val="nil"/>
              <w:left w:val="nil"/>
              <w:bottom w:val="single" w:sz="6" w:space="0" w:color="78A22F"/>
              <w:right w:val="nil"/>
            </w:tcBorders>
            <w:shd w:val="clear" w:color="auto" w:fill="auto"/>
          </w:tcPr>
          <w:p w14:paraId="242E1148" w14:textId="77777777" w:rsidR="0008122F" w:rsidRPr="007D4661" w:rsidRDefault="0008122F" w:rsidP="001127BF">
            <w:pPr>
              <w:pStyle w:val="Space"/>
              <w:keepNext w:val="0"/>
              <w:keepLines/>
            </w:pPr>
          </w:p>
        </w:tc>
      </w:tr>
    </w:tbl>
    <w:p w14:paraId="242E114A" w14:textId="4460FF03" w:rsidR="00F27E70" w:rsidRDefault="00F27E70" w:rsidP="00F27E70">
      <w:pPr>
        <w:pStyle w:val="Heading3"/>
      </w:pPr>
      <w:bookmarkStart w:id="18" w:name="_Toc447876664"/>
      <w:r>
        <w:t xml:space="preserve">Other </w:t>
      </w:r>
      <w:r w:rsidR="0060544B">
        <w:t xml:space="preserve">restrictions around the release of particular </w:t>
      </w:r>
      <w:r w:rsidR="001C7B7F">
        <w:t>data</w:t>
      </w:r>
      <w:bookmarkEnd w:id="18"/>
    </w:p>
    <w:p w14:paraId="242E114C" w14:textId="6C37EFCC" w:rsidR="00F27E70" w:rsidRDefault="009A7235" w:rsidP="00F27E70">
      <w:pPr>
        <w:pStyle w:val="BodyText"/>
      </w:pPr>
      <w:r>
        <w:t>Some a</w:t>
      </w:r>
      <w:r w:rsidR="00F27E70">
        <w:t xml:space="preserve">gencies and organisations </w:t>
      </w:r>
      <w:r>
        <w:t xml:space="preserve">have restrictions on the release and use of particular data for a range of reasons such as </w:t>
      </w:r>
      <w:r w:rsidR="00791F35">
        <w:t>commercial</w:t>
      </w:r>
      <w:r w:rsidR="00EF2088">
        <w:noBreakHyphen/>
      </w:r>
      <w:r w:rsidR="00791F35">
        <w:t>in</w:t>
      </w:r>
      <w:r w:rsidR="00EF2088">
        <w:noBreakHyphen/>
      </w:r>
      <w:r w:rsidR="00791F35">
        <w:t xml:space="preserve">confidence, stability of institutional </w:t>
      </w:r>
      <w:r w:rsidR="00791F35">
        <w:lastRenderedPageBreak/>
        <w:t xml:space="preserve">structures, or national security. These restrictions are typically embedded in </w:t>
      </w:r>
      <w:r w:rsidR="00F27E70">
        <w:t>agency</w:t>
      </w:r>
      <w:r w:rsidR="00455989">
        <w:noBreakHyphen/>
      </w:r>
      <w:r w:rsidR="00F27E70">
        <w:t>specific regulations, policies and protocols, such as the</w:t>
      </w:r>
      <w:r w:rsidR="00F27E70" w:rsidRPr="00163AEB">
        <w:rPr>
          <w:i/>
        </w:rPr>
        <w:t xml:space="preserve"> </w:t>
      </w:r>
      <w:r w:rsidR="00F27E70">
        <w:rPr>
          <w:i/>
        </w:rPr>
        <w:t>Offshore Petroleum and Greenhouse Gas Storage (Resource Management and Administration) Regulations</w:t>
      </w:r>
      <w:r w:rsidR="00F208ED">
        <w:rPr>
          <w:i/>
        </w:rPr>
        <w:t> </w:t>
      </w:r>
      <w:r w:rsidR="00F27E70">
        <w:rPr>
          <w:i/>
        </w:rPr>
        <w:t>2011</w:t>
      </w:r>
      <w:r w:rsidR="00A0480E">
        <w:rPr>
          <w:i/>
        </w:rPr>
        <w:t xml:space="preserve"> </w:t>
      </w:r>
      <w:r w:rsidR="00A0480E" w:rsidRPr="00A0480E">
        <w:t>(</w:t>
      </w:r>
      <w:proofErr w:type="spellStart"/>
      <w:r w:rsidR="00A0480E" w:rsidRPr="00A0480E">
        <w:t>Cth</w:t>
      </w:r>
      <w:proofErr w:type="spellEnd"/>
      <w:r w:rsidR="00A0480E" w:rsidRPr="00A0480E">
        <w:t>)</w:t>
      </w:r>
      <w:r w:rsidR="00F27E70">
        <w:rPr>
          <w:i/>
        </w:rPr>
        <w:t xml:space="preserve">. </w:t>
      </w:r>
      <w:r w:rsidR="006A3E1F">
        <w:t xml:space="preserve">These </w:t>
      </w:r>
      <w:r w:rsidR="00393E44">
        <w:t>variation</w:t>
      </w:r>
      <w:r w:rsidR="006A3E1F">
        <w:t>s</w:t>
      </w:r>
      <w:r w:rsidR="00393E44">
        <w:t xml:space="preserve"> in treatment </w:t>
      </w:r>
      <w:r w:rsidR="007A4078">
        <w:t xml:space="preserve">can </w:t>
      </w:r>
      <w:r w:rsidR="00393E44">
        <w:t xml:space="preserve">add </w:t>
      </w:r>
      <w:r w:rsidR="00F27E70">
        <w:t xml:space="preserve">to </w:t>
      </w:r>
      <w:r w:rsidR="00393E44">
        <w:t>the complexity surrounding data access and use</w:t>
      </w:r>
      <w:r w:rsidR="00F27E70">
        <w:t>.</w:t>
      </w:r>
      <w:r w:rsidR="00AF4B5A">
        <w:t xml:space="preserve"> </w:t>
      </w:r>
      <w:r w:rsidR="00F27E70">
        <w:t xml:space="preserve">Some </w:t>
      </w:r>
      <w:r w:rsidR="00AE5B5C">
        <w:t xml:space="preserve">data </w:t>
      </w:r>
      <w:r w:rsidR="00F27E70">
        <w:t xml:space="preserve">may be collected as part of an agency’s regulatory function — for instance, under the </w:t>
      </w:r>
      <w:r w:rsidR="00F27E70" w:rsidRPr="0031077E">
        <w:rPr>
          <w:i/>
        </w:rPr>
        <w:t>Anti</w:t>
      </w:r>
      <w:r w:rsidR="00EF2088">
        <w:rPr>
          <w:i/>
        </w:rPr>
        <w:noBreakHyphen/>
      </w:r>
      <w:r w:rsidR="00F27E70" w:rsidRPr="0031077E">
        <w:rPr>
          <w:i/>
        </w:rPr>
        <w:t>Money Laundering and Counter</w:t>
      </w:r>
      <w:r w:rsidR="00EF2088">
        <w:rPr>
          <w:i/>
        </w:rPr>
        <w:noBreakHyphen/>
      </w:r>
      <w:r w:rsidR="00870AA5">
        <w:rPr>
          <w:i/>
        </w:rPr>
        <w:t>Terrorism Financing Act 2006</w:t>
      </w:r>
      <w:r w:rsidR="00A0480E">
        <w:rPr>
          <w:i/>
        </w:rPr>
        <w:t> </w:t>
      </w:r>
      <w:r w:rsidR="00870AA5" w:rsidRPr="00A0480E">
        <w:t>(</w:t>
      </w:r>
      <w:proofErr w:type="spellStart"/>
      <w:r w:rsidR="00870AA5" w:rsidRPr="00A0480E">
        <w:t>C</w:t>
      </w:r>
      <w:r w:rsidR="00F27E70" w:rsidRPr="00A0480E">
        <w:t>th</w:t>
      </w:r>
      <w:proofErr w:type="spellEnd"/>
      <w:r w:rsidR="00F27E70" w:rsidRPr="00A0480E">
        <w:t>),</w:t>
      </w:r>
      <w:r w:rsidR="00F27E70">
        <w:t xml:space="preserve"> AUSTRAC collects transaction </w:t>
      </w:r>
      <w:r w:rsidR="00AE5B5C">
        <w:t xml:space="preserve">data </w:t>
      </w:r>
      <w:r w:rsidR="00F27E70">
        <w:t>from entities such as banks bound to report under the legislation.</w:t>
      </w:r>
    </w:p>
    <w:p w14:paraId="242E114D" w14:textId="49FD0F65" w:rsidR="00F27E70" w:rsidRPr="009C1201" w:rsidRDefault="00F27E70" w:rsidP="00050618">
      <w:pPr>
        <w:pStyle w:val="BodyText"/>
      </w:pPr>
      <w:r>
        <w:t xml:space="preserve">There is also legislation governing the collection, use and disclosure of </w:t>
      </w:r>
      <w:r w:rsidR="00AE5B5C">
        <w:t xml:space="preserve">data </w:t>
      </w:r>
      <w:r>
        <w:t xml:space="preserve">for national security and law enforcement purposes, such as the </w:t>
      </w:r>
      <w:r>
        <w:rPr>
          <w:i/>
        </w:rPr>
        <w:t>Intelligen</w:t>
      </w:r>
      <w:r w:rsidR="00870AA5">
        <w:rPr>
          <w:i/>
        </w:rPr>
        <w:t>ce Services Act 2001</w:t>
      </w:r>
      <w:r w:rsidR="00A0480E">
        <w:rPr>
          <w:i/>
        </w:rPr>
        <w:t> </w:t>
      </w:r>
      <w:r w:rsidR="00870AA5" w:rsidRPr="00A0480E">
        <w:t>(</w:t>
      </w:r>
      <w:proofErr w:type="spellStart"/>
      <w:r w:rsidR="00870AA5" w:rsidRPr="00A0480E">
        <w:t>C</w:t>
      </w:r>
      <w:r w:rsidRPr="00A0480E">
        <w:t>th</w:t>
      </w:r>
      <w:proofErr w:type="spellEnd"/>
      <w:r w:rsidRPr="00A0480E">
        <w:t>)</w:t>
      </w:r>
      <w:r>
        <w:rPr>
          <w:i/>
        </w:rPr>
        <w:t xml:space="preserve"> </w:t>
      </w:r>
      <w:r>
        <w:t xml:space="preserve">and the </w:t>
      </w:r>
      <w:r>
        <w:rPr>
          <w:i/>
        </w:rPr>
        <w:t>Australian Security Intelligence Organisation Act 1979</w:t>
      </w:r>
      <w:r w:rsidR="00A0480E">
        <w:rPr>
          <w:i/>
        </w:rPr>
        <w:t xml:space="preserve"> </w:t>
      </w:r>
      <w:r w:rsidR="00A0480E" w:rsidRPr="00A0480E">
        <w:t>(</w:t>
      </w:r>
      <w:proofErr w:type="spellStart"/>
      <w:r w:rsidR="00A0480E" w:rsidRPr="00A0480E">
        <w:t>Cth</w:t>
      </w:r>
      <w:proofErr w:type="spellEnd"/>
      <w:r w:rsidR="00A0480E" w:rsidRPr="00A0480E">
        <w:t>)</w:t>
      </w:r>
      <w:r>
        <w:rPr>
          <w:i/>
        </w:rPr>
        <w:t>.</w:t>
      </w:r>
    </w:p>
    <w:p w14:paraId="242E114E" w14:textId="77777777" w:rsidR="00FE1587" w:rsidRPr="003A5E8F" w:rsidRDefault="00FE1587" w:rsidP="00FE1587">
      <w:pPr>
        <w:pStyle w:val="BoxSpaceAboveElement"/>
        <w:rPr>
          <w:vanish w:val="0"/>
          <w:color w:val="auto"/>
        </w:rPr>
      </w:pPr>
    </w:p>
    <w:tbl>
      <w:tblPr>
        <w:tblW w:w="0" w:type="auto"/>
        <w:tblInd w:w="170" w:type="dxa"/>
        <w:tblBorders>
          <w:top w:val="single" w:sz="6" w:space="0" w:color="78A22F"/>
          <w:left w:val="single" w:sz="6" w:space="0" w:color="78A22F"/>
          <w:bottom w:val="single" w:sz="6" w:space="0" w:color="78A22F"/>
          <w:right w:val="single" w:sz="6" w:space="0" w:color="78A22F"/>
        </w:tblBorders>
        <w:tblLayout w:type="fixed"/>
        <w:tblCellMar>
          <w:left w:w="142" w:type="dxa"/>
          <w:right w:w="142" w:type="dxa"/>
        </w:tblCellMar>
        <w:tblLook w:val="0000" w:firstRow="0" w:lastRow="0" w:firstColumn="0" w:lastColumn="0" w:noHBand="0" w:noVBand="0"/>
      </w:tblPr>
      <w:tblGrid>
        <w:gridCol w:w="8770"/>
      </w:tblGrid>
      <w:tr w:rsidR="00FE1587" w:rsidRPr="007D4661" w14:paraId="242E1153" w14:textId="77777777" w:rsidTr="00EC3A5F">
        <w:tc>
          <w:tcPr>
            <w:tcW w:w="8770" w:type="dxa"/>
            <w:tcBorders>
              <w:top w:val="single" w:sz="6" w:space="0" w:color="78A22F"/>
              <w:left w:val="nil"/>
              <w:bottom w:val="nil"/>
              <w:right w:val="nil"/>
            </w:tcBorders>
            <w:shd w:val="clear" w:color="auto" w:fill="auto"/>
          </w:tcPr>
          <w:p w14:paraId="242E114F" w14:textId="3B3206A7" w:rsidR="00FE1587" w:rsidRPr="00B6638D" w:rsidRDefault="00682472" w:rsidP="00EC3A5F">
            <w:pPr>
              <w:pStyle w:val="InformationRequestTitle"/>
              <w:rPr>
                <w:b/>
                <w:i w:val="0"/>
              </w:rPr>
            </w:pPr>
            <w:r w:rsidRPr="00B6638D">
              <w:rPr>
                <w:b/>
                <w:i w:val="0"/>
              </w:rPr>
              <w:t>questions</w:t>
            </w:r>
            <w:r w:rsidR="003A58CC" w:rsidRPr="00B6638D">
              <w:rPr>
                <w:b/>
                <w:i w:val="0"/>
              </w:rPr>
              <w:t xml:space="preserve"> on other restrictions</w:t>
            </w:r>
          </w:p>
          <w:p w14:paraId="242E1150" w14:textId="77777777" w:rsidR="00137A9C" w:rsidRPr="00715B65" w:rsidRDefault="00137A9C" w:rsidP="00137A9C">
            <w:pPr>
              <w:pStyle w:val="InformationRequest"/>
            </w:pPr>
            <w:r w:rsidRPr="00715B65">
              <w:t xml:space="preserve">Having regard to current legislation and practice, are further protocols </w:t>
            </w:r>
            <w:r w:rsidR="0060544B">
              <w:t xml:space="preserve">or other measures </w:t>
            </w:r>
            <w:r w:rsidRPr="00715B65">
              <w:t>required to</w:t>
            </w:r>
            <w:r>
              <w:t xml:space="preserve"> facilitate the disclosure and use of data about individuals while protecting privacy interests? What </w:t>
            </w:r>
            <w:r w:rsidR="0060544B">
              <w:t xml:space="preserve">form </w:t>
            </w:r>
            <w:r>
              <w:t>should any such protocols</w:t>
            </w:r>
            <w:r w:rsidR="0060544B">
              <w:t xml:space="preserve"> or other measures</w:t>
            </w:r>
            <w:r>
              <w:t xml:space="preserve"> </w:t>
            </w:r>
            <w:r w:rsidR="0060544B">
              <w:t>take</w:t>
            </w:r>
            <w:r>
              <w:t>?</w:t>
            </w:r>
          </w:p>
          <w:p w14:paraId="242E1151" w14:textId="01E02EE3" w:rsidR="00137A9C" w:rsidRDefault="00137A9C" w:rsidP="00137A9C">
            <w:pPr>
              <w:pStyle w:val="InformationRequest"/>
            </w:pPr>
            <w:r>
              <w:t>Is there need for a more uniform treatment of commercial</w:t>
            </w:r>
            <w:r w:rsidR="00EF2088">
              <w:noBreakHyphen/>
            </w:r>
            <w:r>
              <w:t>in</w:t>
            </w:r>
            <w:r w:rsidR="00EF2088">
              <w:noBreakHyphen/>
            </w:r>
            <w:r>
              <w:t xml:space="preserve">confidence </w:t>
            </w:r>
            <w:r w:rsidR="00AE5B5C">
              <w:t xml:space="preserve">data </w:t>
            </w:r>
            <w:r>
              <w:t>held by the Australian</w:t>
            </w:r>
            <w:r w:rsidR="00393E44">
              <w:t xml:space="preserve"> Government and </w:t>
            </w:r>
            <w:r>
              <w:t>state and territory governments?</w:t>
            </w:r>
          </w:p>
          <w:p w14:paraId="242E1152" w14:textId="01C1ED68" w:rsidR="00FE1587" w:rsidRPr="007D4661" w:rsidRDefault="00137A9C" w:rsidP="00137A9C">
            <w:pPr>
              <w:pStyle w:val="InformationRequest"/>
              <w:rPr>
                <w:sz w:val="21"/>
                <w:szCs w:val="21"/>
              </w:rPr>
            </w:pPr>
            <w:r w:rsidRPr="0031077E">
              <w:t>Are there merits in codifying the treatment and classification of business data</w:t>
            </w:r>
            <w:r w:rsidR="003A58CC">
              <w:t xml:space="preserve"> for privacy or security purposes</w:t>
            </w:r>
            <w:r w:rsidRPr="0031077E">
              <w:t>?</w:t>
            </w:r>
            <w:r w:rsidR="0060544B">
              <w:t xml:space="preserve"> What would this mean in practice?</w:t>
            </w:r>
          </w:p>
        </w:tc>
      </w:tr>
      <w:tr w:rsidR="00FE1587" w:rsidRPr="007D4661" w14:paraId="242E1155" w14:textId="77777777" w:rsidTr="00EC3A5F">
        <w:tc>
          <w:tcPr>
            <w:tcW w:w="8770" w:type="dxa"/>
            <w:tcBorders>
              <w:top w:val="nil"/>
              <w:left w:val="nil"/>
              <w:bottom w:val="single" w:sz="6" w:space="0" w:color="78A22F"/>
              <w:right w:val="nil"/>
            </w:tcBorders>
            <w:shd w:val="clear" w:color="auto" w:fill="auto"/>
          </w:tcPr>
          <w:p w14:paraId="242E1154" w14:textId="77777777" w:rsidR="00FE1587" w:rsidRPr="007D4661" w:rsidRDefault="00FE1587" w:rsidP="00EC3A5F">
            <w:pPr>
              <w:pStyle w:val="Space"/>
              <w:keepNext w:val="0"/>
              <w:keepLines/>
            </w:pPr>
          </w:p>
        </w:tc>
      </w:tr>
    </w:tbl>
    <w:p w14:paraId="242E1156" w14:textId="792DCA87" w:rsidR="00CC36C8" w:rsidRDefault="00CC36C8" w:rsidP="00CC36C8">
      <w:pPr>
        <w:pStyle w:val="Heading3"/>
      </w:pPr>
      <w:bookmarkStart w:id="19" w:name="_Toc447876665"/>
      <w:r>
        <w:t>Data security</w:t>
      </w:r>
      <w:bookmarkEnd w:id="19"/>
    </w:p>
    <w:p w14:paraId="242E1157" w14:textId="77777777" w:rsidR="00393E44" w:rsidRDefault="00BB7BAC" w:rsidP="00CC36C8">
      <w:pPr>
        <w:pStyle w:val="BodyText"/>
      </w:pPr>
      <w:r>
        <w:t>Being a valuable resource,</w:t>
      </w:r>
      <w:r w:rsidR="00CC36C8" w:rsidRPr="00CC36C8">
        <w:t xml:space="preserve"> data </w:t>
      </w:r>
      <w:r>
        <w:t xml:space="preserve">is often a target for </w:t>
      </w:r>
      <w:r w:rsidR="00CC36C8" w:rsidRPr="00CC36C8">
        <w:t xml:space="preserve">theft or misuse by organised crime groups and individual hackers. </w:t>
      </w:r>
      <w:r w:rsidR="007E7329">
        <w:t>Data is</w:t>
      </w:r>
      <w:r w:rsidR="00455B67">
        <w:t xml:space="preserve"> also sometimes released unintentionally</w:t>
      </w:r>
      <w:r w:rsidR="00D55139">
        <w:t xml:space="preserve"> — for example, through</w:t>
      </w:r>
      <w:r w:rsidR="00455B67">
        <w:t xml:space="preserve"> human error or technical malfunctions. </w:t>
      </w:r>
      <w:r w:rsidR="00862F7D">
        <w:t>Where personal data is</w:t>
      </w:r>
      <w:r w:rsidR="00CC36C8" w:rsidRPr="00CC36C8">
        <w:t xml:space="preserve"> collected, stored or processed — by businesses or government agencies — security incidents can adversely affect individuals’ privacy</w:t>
      </w:r>
      <w:r w:rsidR="00393E44">
        <w:t xml:space="preserve"> and potentially</w:t>
      </w:r>
      <w:r w:rsidR="00CC36C8" w:rsidRPr="00CC36C8">
        <w:t xml:space="preserve"> impos</w:t>
      </w:r>
      <w:r w:rsidR="00393E44">
        <w:t>e</w:t>
      </w:r>
      <w:r w:rsidR="00CC36C8" w:rsidRPr="00CC36C8">
        <w:t xml:space="preserve"> significant costs on the individuals concerned. </w:t>
      </w:r>
    </w:p>
    <w:p w14:paraId="242E1158" w14:textId="77777777" w:rsidR="00CC36C8" w:rsidRDefault="00393E44" w:rsidP="00CC36C8">
      <w:pPr>
        <w:pStyle w:val="BodyText"/>
      </w:pPr>
      <w:r w:rsidRPr="00CC36C8">
        <w:t>Data breaches are incidents in which sensitive, p</w:t>
      </w:r>
      <w:r>
        <w:t>rotected or confidential data i</w:t>
      </w:r>
      <w:r w:rsidRPr="00CC36C8">
        <w:t xml:space="preserve">s viewed, stolen or used by an individual unauthorized to do so. </w:t>
      </w:r>
      <w:r w:rsidR="00E030B3">
        <w:t>Aside from the threats they present to the privacy of individuals, breaches</w:t>
      </w:r>
      <w:r>
        <w:t xml:space="preserve"> </w:t>
      </w:r>
      <w:r w:rsidR="00CC36C8" w:rsidRPr="00CC36C8">
        <w:t>can compromise the operations of the business or agency concerned (in the case of commercially valuab</w:t>
      </w:r>
      <w:r>
        <w:t xml:space="preserve">le or protected information) and </w:t>
      </w:r>
      <w:r w:rsidR="00CC36C8" w:rsidRPr="00CC36C8">
        <w:t>potentially tarnish the reputation of the business or government agency that is breached.</w:t>
      </w:r>
    </w:p>
    <w:p w14:paraId="242E1159" w14:textId="563015F9" w:rsidR="009C1201" w:rsidRDefault="00EA03C6" w:rsidP="00CC36C8">
      <w:pPr>
        <w:pStyle w:val="BodyText"/>
      </w:pPr>
      <w:r w:rsidRPr="00EA03C6">
        <w:t xml:space="preserve">Agencies and organisations have obligations under the </w:t>
      </w:r>
      <w:r w:rsidR="00E808C1" w:rsidRPr="009C1201">
        <w:t>Privacy Act</w:t>
      </w:r>
      <w:r w:rsidRPr="00EA03C6">
        <w:t xml:space="preserve"> to put in place security safeguards and take reasonable steps to protect the personal </w:t>
      </w:r>
      <w:r w:rsidR="00AE5B5C">
        <w:t>data</w:t>
      </w:r>
      <w:r w:rsidR="00AE5B5C" w:rsidRPr="00EA03C6">
        <w:t xml:space="preserve"> </w:t>
      </w:r>
      <w:r w:rsidRPr="00EA03C6">
        <w:t>that they hold from misuse, interference and loss, and from unauthorised access, modification</w:t>
      </w:r>
      <w:r w:rsidR="006A3E1F">
        <w:t xml:space="preserve"> and</w:t>
      </w:r>
      <w:r w:rsidRPr="00EA03C6">
        <w:t xml:space="preserve"> disclosure.</w:t>
      </w:r>
      <w:r w:rsidR="009C1201">
        <w:t xml:space="preserve"> </w:t>
      </w:r>
      <w:r w:rsidR="009C1201" w:rsidRPr="009C1201">
        <w:t xml:space="preserve">In addition to the requirements under the Privacy Act to protect personal </w:t>
      </w:r>
      <w:r w:rsidR="00AE5B5C">
        <w:t>data</w:t>
      </w:r>
      <w:r w:rsidR="009C1201" w:rsidRPr="009C1201">
        <w:t xml:space="preserve">, there </w:t>
      </w:r>
      <w:r w:rsidR="00393E44">
        <w:t>is</w:t>
      </w:r>
      <w:r w:rsidR="009C1201" w:rsidRPr="009C1201">
        <w:t xml:space="preserve"> a range of policies relevant to public sector information security. For example, the Australian </w:t>
      </w:r>
      <w:r w:rsidR="009C1201" w:rsidRPr="009C1201">
        <w:lastRenderedPageBreak/>
        <w:t>Signals Directorate has issued the 2015 Australian Government Information Security Manual</w:t>
      </w:r>
      <w:r w:rsidR="00B834EB">
        <w:t>,</w:t>
      </w:r>
      <w:r w:rsidR="009C1201" w:rsidRPr="009C1201">
        <w:t xml:space="preserve"> which sets standard</w:t>
      </w:r>
      <w:r w:rsidR="00B834EB">
        <w:t>s</w:t>
      </w:r>
      <w:r w:rsidR="009C1201" w:rsidRPr="009C1201">
        <w:t xml:space="preserve"> for the security of government ICT systems.</w:t>
      </w:r>
    </w:p>
    <w:p w14:paraId="242E115A" w14:textId="0BCE3B5E" w:rsidR="00CC36C8" w:rsidRDefault="00CC36C8" w:rsidP="00CC36C8">
      <w:pPr>
        <w:pStyle w:val="BodyText"/>
        <w:rPr>
          <w:color w:val="000000"/>
        </w:rPr>
      </w:pPr>
      <w:r w:rsidRPr="00CC36C8">
        <w:t>The O</w:t>
      </w:r>
      <w:r w:rsidR="00EA03C6">
        <w:t>ffice of the Australian Information Commissioner</w:t>
      </w:r>
      <w:r w:rsidRPr="00CC36C8">
        <w:t xml:space="preserve"> administers a voluntary data breach notification scheme, and received </w:t>
      </w:r>
      <w:r>
        <w:rPr>
          <w:color w:val="000000"/>
        </w:rPr>
        <w:t>110 notifications in 2014</w:t>
      </w:r>
      <w:r w:rsidR="00EF2088">
        <w:rPr>
          <w:color w:val="000000"/>
        </w:rPr>
        <w:noBreakHyphen/>
      </w:r>
      <w:r w:rsidR="00B834EB">
        <w:rPr>
          <w:color w:val="000000"/>
        </w:rPr>
        <w:t>15, a 64 per cent increase on the number received in 2013</w:t>
      </w:r>
      <w:r w:rsidR="00EF2088">
        <w:rPr>
          <w:color w:val="000000"/>
        </w:rPr>
        <w:noBreakHyphen/>
      </w:r>
      <w:r w:rsidR="00B834EB" w:rsidRPr="00961A44">
        <w:t>14</w:t>
      </w:r>
      <w:r w:rsidR="007F1625" w:rsidRPr="00961A44">
        <w:t xml:space="preserve"> (</w:t>
      </w:r>
      <w:r w:rsidR="00F300DD" w:rsidRPr="00F300DD">
        <w:rPr>
          <w:color w:val="000000" w:themeColor="text1"/>
        </w:rPr>
        <w:t>Office of the Australian Information Commissioner 2015a</w:t>
      </w:r>
      <w:r w:rsidR="007F1625" w:rsidRPr="00961A44">
        <w:t>)</w:t>
      </w:r>
      <w:r w:rsidRPr="00961A44">
        <w:t>. The</w:t>
      </w:r>
      <w:r>
        <w:rPr>
          <w:color w:val="000000"/>
        </w:rPr>
        <w:t xml:space="preserve"> draft Privacy Amendment (Notification of Serious Data Breaches) Bill proposes to impose a legal obligation to notify an individual if their data has been compromised. The scheme could apply to any </w:t>
      </w:r>
      <w:r w:rsidR="009C1201">
        <w:rPr>
          <w:color w:val="000000"/>
        </w:rPr>
        <w:t xml:space="preserve">agency or </w:t>
      </w:r>
      <w:r w:rsidR="00C14825">
        <w:rPr>
          <w:color w:val="000000"/>
        </w:rPr>
        <w:t>business</w:t>
      </w:r>
      <w:r>
        <w:rPr>
          <w:color w:val="000000"/>
        </w:rPr>
        <w:t xml:space="preserve"> that is currently subject to the </w:t>
      </w:r>
      <w:r w:rsidR="00E808C1" w:rsidRPr="009C1201">
        <w:t>Privacy Act</w:t>
      </w:r>
      <w:r>
        <w:rPr>
          <w:color w:val="000000"/>
        </w:rPr>
        <w:t>.</w:t>
      </w:r>
    </w:p>
    <w:p w14:paraId="242E115B" w14:textId="77777777" w:rsidR="00FE1587" w:rsidRPr="003A5E8F" w:rsidRDefault="00FE1587" w:rsidP="00FE1587">
      <w:pPr>
        <w:pStyle w:val="BoxSpaceAboveElement"/>
        <w:rPr>
          <w:vanish w:val="0"/>
          <w:color w:val="auto"/>
        </w:rPr>
      </w:pPr>
    </w:p>
    <w:tbl>
      <w:tblPr>
        <w:tblW w:w="0" w:type="auto"/>
        <w:tblInd w:w="170" w:type="dxa"/>
        <w:tblBorders>
          <w:top w:val="single" w:sz="6" w:space="0" w:color="78A22F"/>
          <w:left w:val="single" w:sz="6" w:space="0" w:color="78A22F"/>
          <w:bottom w:val="single" w:sz="6" w:space="0" w:color="78A22F"/>
          <w:right w:val="single" w:sz="6" w:space="0" w:color="78A22F"/>
        </w:tblBorders>
        <w:tblLayout w:type="fixed"/>
        <w:tblCellMar>
          <w:left w:w="142" w:type="dxa"/>
          <w:right w:w="142" w:type="dxa"/>
        </w:tblCellMar>
        <w:tblLook w:val="0000" w:firstRow="0" w:lastRow="0" w:firstColumn="0" w:lastColumn="0" w:noHBand="0" w:noVBand="0"/>
      </w:tblPr>
      <w:tblGrid>
        <w:gridCol w:w="8770"/>
      </w:tblGrid>
      <w:tr w:rsidR="00FE1587" w:rsidRPr="007D4661" w14:paraId="242E1160" w14:textId="77777777" w:rsidTr="00EC3A5F">
        <w:tc>
          <w:tcPr>
            <w:tcW w:w="8770" w:type="dxa"/>
            <w:tcBorders>
              <w:top w:val="single" w:sz="6" w:space="0" w:color="78A22F"/>
              <w:left w:val="nil"/>
              <w:bottom w:val="nil"/>
              <w:right w:val="nil"/>
            </w:tcBorders>
            <w:shd w:val="clear" w:color="auto" w:fill="auto"/>
          </w:tcPr>
          <w:p w14:paraId="242E115C" w14:textId="2FEC33B8" w:rsidR="00FE1587" w:rsidRPr="00B6638D" w:rsidRDefault="00682472" w:rsidP="00EC3A5F">
            <w:pPr>
              <w:pStyle w:val="InformationRequestTitle"/>
              <w:rPr>
                <w:b/>
                <w:i w:val="0"/>
              </w:rPr>
            </w:pPr>
            <w:r w:rsidRPr="00B6638D">
              <w:rPr>
                <w:b/>
                <w:i w:val="0"/>
              </w:rPr>
              <w:t>questions</w:t>
            </w:r>
            <w:r w:rsidR="003A58CC" w:rsidRPr="00B6638D">
              <w:rPr>
                <w:b/>
                <w:i w:val="0"/>
              </w:rPr>
              <w:t xml:space="preserve"> on data security</w:t>
            </w:r>
          </w:p>
          <w:p w14:paraId="242E115D" w14:textId="34627033" w:rsidR="00137A9C" w:rsidRPr="00137A9C" w:rsidRDefault="00137A9C" w:rsidP="00137A9C">
            <w:pPr>
              <w:pStyle w:val="InformationRequest"/>
            </w:pPr>
            <w:r w:rsidRPr="00137A9C">
              <w:t xml:space="preserve">Are security </w:t>
            </w:r>
            <w:r w:rsidR="00386BB5">
              <w:t>measures</w:t>
            </w:r>
            <w:r w:rsidRPr="00137A9C">
              <w:t xml:space="preserve"> </w:t>
            </w:r>
            <w:r w:rsidR="003A58CC">
              <w:t xml:space="preserve">for public sector data </w:t>
            </w:r>
            <w:r w:rsidRPr="00137A9C">
              <w:t>too prescriptive? Do they ne</w:t>
            </w:r>
            <w:r w:rsidR="00386BB5">
              <w:t>e</w:t>
            </w:r>
            <w:r w:rsidRPr="00137A9C">
              <w:t>d to be more flexible to adapt to changing circumstances and technologies</w:t>
            </w:r>
            <w:r w:rsidR="006A3E1F">
              <w:t>?</w:t>
            </w:r>
          </w:p>
          <w:p w14:paraId="242E115E" w14:textId="040F895C" w:rsidR="00137A9C" w:rsidRPr="00137A9C" w:rsidRDefault="00137A9C" w:rsidP="00137A9C">
            <w:pPr>
              <w:pStyle w:val="InformationRequest"/>
            </w:pPr>
            <w:r w:rsidRPr="00137A9C">
              <w:t xml:space="preserve">How do </w:t>
            </w:r>
            <w:r w:rsidR="00AE5B5C">
              <w:t>data</w:t>
            </w:r>
            <w:r w:rsidR="00AE5B5C" w:rsidRPr="00137A9C">
              <w:t xml:space="preserve"> </w:t>
            </w:r>
            <w:r w:rsidRPr="00137A9C">
              <w:t xml:space="preserve">security </w:t>
            </w:r>
            <w:r w:rsidR="00386BB5">
              <w:t>measures</w:t>
            </w:r>
            <w:r w:rsidRPr="00137A9C">
              <w:t xml:space="preserve"> interact with the Privacy Act?</w:t>
            </w:r>
          </w:p>
          <w:p w14:paraId="242E115F" w14:textId="77777777" w:rsidR="00FE1587" w:rsidRPr="007D4661" w:rsidRDefault="00137A9C" w:rsidP="00137A9C">
            <w:pPr>
              <w:pStyle w:val="InformationRequest"/>
              <w:rPr>
                <w:sz w:val="21"/>
                <w:szCs w:val="21"/>
              </w:rPr>
            </w:pPr>
            <w:r w:rsidRPr="00137A9C">
              <w:t>How should the risks and consequences of public sector and private sector data breaches be assessed and managed? Is data breach notification an appropriate and sufficient response?</w:t>
            </w:r>
          </w:p>
        </w:tc>
      </w:tr>
      <w:tr w:rsidR="00FE1587" w:rsidRPr="007D4661" w14:paraId="242E1162" w14:textId="77777777" w:rsidTr="00EC3A5F">
        <w:tc>
          <w:tcPr>
            <w:tcW w:w="8770" w:type="dxa"/>
            <w:tcBorders>
              <w:top w:val="nil"/>
              <w:left w:val="nil"/>
              <w:bottom w:val="single" w:sz="6" w:space="0" w:color="78A22F"/>
              <w:right w:val="nil"/>
            </w:tcBorders>
            <w:shd w:val="clear" w:color="auto" w:fill="auto"/>
          </w:tcPr>
          <w:p w14:paraId="242E1161" w14:textId="77777777" w:rsidR="00FE1587" w:rsidRPr="007D4661" w:rsidRDefault="00FE1587" w:rsidP="00EC3A5F">
            <w:pPr>
              <w:pStyle w:val="Space"/>
              <w:keepNext w:val="0"/>
              <w:keepLines/>
            </w:pPr>
          </w:p>
        </w:tc>
      </w:tr>
    </w:tbl>
    <w:p w14:paraId="242E1163" w14:textId="77777777" w:rsidR="002C0264" w:rsidRDefault="00E4020E" w:rsidP="00E4020E">
      <w:pPr>
        <w:pStyle w:val="Heading2"/>
      </w:pPr>
      <w:r>
        <w:br w:type="page"/>
      </w:r>
      <w:bookmarkStart w:id="20" w:name="_Toc447876666"/>
      <w:r>
        <w:lastRenderedPageBreak/>
        <w:t>References</w:t>
      </w:r>
      <w:bookmarkEnd w:id="20"/>
    </w:p>
    <w:p w14:paraId="242E1164" w14:textId="6782764F" w:rsidR="00BF5EEF" w:rsidRDefault="00BF5EEF" w:rsidP="00A00437">
      <w:pPr>
        <w:pStyle w:val="Reference"/>
      </w:pPr>
      <w:r>
        <w:t xml:space="preserve">ABS (Australian Bureau of Statistics) 2015, </w:t>
      </w:r>
      <w:r w:rsidRPr="00D81CE8">
        <w:rPr>
          <w:i/>
          <w:lang w:val="en"/>
        </w:rPr>
        <w:t>Summary of IT Use and Innovation in Australian Business, 2013</w:t>
      </w:r>
      <w:r w:rsidR="00EF2088">
        <w:rPr>
          <w:i/>
          <w:lang w:val="en"/>
        </w:rPr>
        <w:noBreakHyphen/>
      </w:r>
      <w:r w:rsidRPr="00D81CE8">
        <w:rPr>
          <w:i/>
          <w:lang w:val="en"/>
        </w:rPr>
        <w:t>14</w:t>
      </w:r>
      <w:r>
        <w:rPr>
          <w:lang w:val="en"/>
        </w:rPr>
        <w:t xml:space="preserve">, Cat. </w:t>
      </w:r>
      <w:proofErr w:type="gramStart"/>
      <w:r>
        <w:rPr>
          <w:lang w:val="en"/>
        </w:rPr>
        <w:t>no</w:t>
      </w:r>
      <w:proofErr w:type="gramEnd"/>
      <w:r>
        <w:rPr>
          <w:lang w:val="en"/>
        </w:rPr>
        <w:t>. 8166.0, Canberra.</w:t>
      </w:r>
    </w:p>
    <w:p w14:paraId="242E1165" w14:textId="3F7721EE" w:rsidR="00A00437" w:rsidRDefault="00A00437" w:rsidP="00A00437">
      <w:pPr>
        <w:pStyle w:val="Reference"/>
      </w:pPr>
      <w:proofErr w:type="spellStart"/>
      <w:r w:rsidRPr="00A00437">
        <w:t>Acquisti</w:t>
      </w:r>
      <w:proofErr w:type="spellEnd"/>
      <w:r>
        <w:t>, A</w:t>
      </w:r>
      <w:r w:rsidR="00DB7D11">
        <w:t>.</w:t>
      </w:r>
      <w:r>
        <w:t xml:space="preserve"> 2010, </w:t>
      </w:r>
      <w:proofErr w:type="gramStart"/>
      <w:r w:rsidRPr="00A00437">
        <w:rPr>
          <w:i/>
        </w:rPr>
        <w:t>The</w:t>
      </w:r>
      <w:proofErr w:type="gramEnd"/>
      <w:r w:rsidRPr="00A00437">
        <w:rPr>
          <w:i/>
        </w:rPr>
        <w:t xml:space="preserve"> Economics of Personal Data and the Economics of Privacy</w:t>
      </w:r>
      <w:r>
        <w:t xml:space="preserve">. Background Paper </w:t>
      </w:r>
      <w:r w:rsidR="00CB53AD">
        <w:t xml:space="preserve">#3, OECD Roundtable on </w:t>
      </w:r>
      <w:proofErr w:type="gramStart"/>
      <w:r w:rsidR="00CB53AD">
        <w:t>T</w:t>
      </w:r>
      <w:r>
        <w:t>he</w:t>
      </w:r>
      <w:proofErr w:type="gramEnd"/>
      <w:r>
        <w:t xml:space="preserve"> Economics of Personal Data and Privacy:</w:t>
      </w:r>
      <w:r w:rsidR="00CB53AD">
        <w:t xml:space="preserve"> </w:t>
      </w:r>
      <w:r>
        <w:t>30 Years after the OECD Privacy Guidelines</w:t>
      </w:r>
      <w:r w:rsidR="00CB53AD">
        <w:t>, December.</w:t>
      </w:r>
    </w:p>
    <w:p w14:paraId="242E1166" w14:textId="77777777" w:rsidR="0024012E" w:rsidRDefault="0024012E" w:rsidP="007E112A">
      <w:pPr>
        <w:pStyle w:val="Reference"/>
      </w:pPr>
      <w:proofErr w:type="gramStart"/>
      <w:r w:rsidRPr="0024012E">
        <w:t xml:space="preserve">ARCA (Australian Retail Credit Association) </w:t>
      </w:r>
      <w:proofErr w:type="spellStart"/>
      <w:r w:rsidRPr="0024012E">
        <w:t>nd</w:t>
      </w:r>
      <w:proofErr w:type="spellEnd"/>
      <w:r w:rsidRPr="0024012E">
        <w:t>, Principles of Reciprocity and Data Exchange, http://www.arca.asn.au/focus/principles-of-reciprocity-data-exchange-prde.html (accessed 4</w:t>
      </w:r>
      <w:r w:rsidR="0046004C">
        <w:t> </w:t>
      </w:r>
      <w:r w:rsidRPr="0024012E">
        <w:t>February 2016).</w:t>
      </w:r>
      <w:proofErr w:type="gramEnd"/>
    </w:p>
    <w:p w14:paraId="242E1167" w14:textId="77777777" w:rsidR="0024012E" w:rsidRDefault="0024012E" w:rsidP="007E112A">
      <w:pPr>
        <w:pStyle w:val="Reference"/>
      </w:pPr>
      <w:proofErr w:type="gramStart"/>
      <w:r w:rsidRPr="0024012E">
        <w:t xml:space="preserve">Australian Government 2012, Explanatory Memorandum </w:t>
      </w:r>
      <w:r w:rsidR="0006079B">
        <w:t>—</w:t>
      </w:r>
      <w:r w:rsidR="0006079B" w:rsidRPr="0024012E">
        <w:t xml:space="preserve"> </w:t>
      </w:r>
      <w:r w:rsidRPr="0024012E">
        <w:t>Privacy Amendment (Enhancing Privacy Protection) Bill 2012, Canberra.</w:t>
      </w:r>
      <w:proofErr w:type="gramEnd"/>
    </w:p>
    <w:p w14:paraId="242E1168" w14:textId="77777777" w:rsidR="007E112A" w:rsidRDefault="007E112A" w:rsidP="007E112A">
      <w:pPr>
        <w:pStyle w:val="Reference"/>
      </w:pPr>
      <w:r>
        <w:t>A</w:t>
      </w:r>
      <w:r w:rsidRPr="00B7030A">
        <w:t>ustralian Government the Treasury</w:t>
      </w:r>
      <w:r>
        <w:t xml:space="preserve"> 2014, </w:t>
      </w:r>
      <w:r w:rsidRPr="00B7030A">
        <w:rPr>
          <w:i/>
        </w:rPr>
        <w:t>Financial System Inquiry Final Report</w:t>
      </w:r>
      <w:r w:rsidRPr="00B7030A">
        <w:t xml:space="preserve"> </w:t>
      </w:r>
      <w:r>
        <w:t>(Murray Inquiry), Canberra.</w:t>
      </w:r>
    </w:p>
    <w:p w14:paraId="242E1169" w14:textId="141CB0D5" w:rsidR="005D6717" w:rsidRDefault="00DB7D11" w:rsidP="005D6717">
      <w:pPr>
        <w:pStyle w:val="Reference"/>
      </w:pPr>
      <w:proofErr w:type="gramStart"/>
      <w:r w:rsidRPr="0059216A">
        <w:rPr>
          <w:szCs w:val="24"/>
        </w:rPr>
        <w:t>—— </w:t>
      </w:r>
      <w:r w:rsidR="005D6717">
        <w:t xml:space="preserve">2015, </w:t>
      </w:r>
      <w:r w:rsidR="005D6717" w:rsidRPr="00D81CE8">
        <w:rPr>
          <w:i/>
        </w:rPr>
        <w:t>Australian Government Response to the Competition Policy Review</w:t>
      </w:r>
      <w:r w:rsidR="005D6717">
        <w:t>, Canberra.</w:t>
      </w:r>
      <w:proofErr w:type="gramEnd"/>
    </w:p>
    <w:p w14:paraId="242E116A" w14:textId="77777777" w:rsidR="009F24AB" w:rsidRDefault="009F24AB" w:rsidP="009F24AB">
      <w:pPr>
        <w:pStyle w:val="Reference"/>
      </w:pPr>
      <w:r>
        <w:t xml:space="preserve">Australian Government 2014, </w:t>
      </w:r>
      <w:r w:rsidRPr="009F24AB">
        <w:rPr>
          <w:i/>
        </w:rPr>
        <w:t xml:space="preserve">Towards Responsible Government </w:t>
      </w:r>
      <w:r w:rsidR="0006079B">
        <w:rPr>
          <w:i/>
        </w:rPr>
        <w:t>—</w:t>
      </w:r>
      <w:r w:rsidR="0006079B" w:rsidRPr="009F24AB">
        <w:rPr>
          <w:i/>
        </w:rPr>
        <w:t xml:space="preserve"> </w:t>
      </w:r>
      <w:r w:rsidRPr="009F24AB">
        <w:rPr>
          <w:i/>
        </w:rPr>
        <w:t>The Report of the National Commission of Audit, Phase One</w:t>
      </w:r>
      <w:r>
        <w:t>, Canberra.</w:t>
      </w:r>
    </w:p>
    <w:p w14:paraId="242E116B" w14:textId="2BB891C7" w:rsidR="00661AAF" w:rsidRDefault="00DB7D11" w:rsidP="00661AAF">
      <w:pPr>
        <w:pStyle w:val="Reference"/>
      </w:pPr>
      <w:r w:rsidRPr="0059216A">
        <w:rPr>
          <w:szCs w:val="24"/>
        </w:rPr>
        <w:t>—— </w:t>
      </w:r>
      <w:r w:rsidR="00661AAF" w:rsidRPr="00661AAF">
        <w:t>2015</w:t>
      </w:r>
      <w:r w:rsidR="00A946D0">
        <w:t>a</w:t>
      </w:r>
      <w:r w:rsidR="00661AAF" w:rsidRPr="00661AAF">
        <w:t xml:space="preserve">, </w:t>
      </w:r>
      <w:r w:rsidR="00661AAF" w:rsidRPr="00661AAF">
        <w:rPr>
          <w:i/>
        </w:rPr>
        <w:t>Competition Policy Review</w:t>
      </w:r>
      <w:r w:rsidR="00661AAF">
        <w:t xml:space="preserve">, </w:t>
      </w:r>
      <w:r w:rsidR="00661AAF" w:rsidRPr="00661AAF">
        <w:rPr>
          <w:i/>
        </w:rPr>
        <w:t>Final Report</w:t>
      </w:r>
      <w:r w:rsidR="00661AAF">
        <w:t xml:space="preserve"> (Harper Review) Canberra.</w:t>
      </w:r>
    </w:p>
    <w:p w14:paraId="242E116C" w14:textId="62BD542F" w:rsidR="00B412B2" w:rsidRDefault="00DB7D11" w:rsidP="00661AAF">
      <w:pPr>
        <w:pStyle w:val="Reference"/>
      </w:pPr>
      <w:r w:rsidRPr="0059216A">
        <w:rPr>
          <w:szCs w:val="24"/>
        </w:rPr>
        <w:t>—— </w:t>
      </w:r>
      <w:r w:rsidR="00B412B2">
        <w:t>2015</w:t>
      </w:r>
      <w:r w:rsidR="00A946D0">
        <w:t>b</w:t>
      </w:r>
      <w:r w:rsidR="00B412B2">
        <w:t xml:space="preserve">, </w:t>
      </w:r>
      <w:r w:rsidR="00B412B2" w:rsidRPr="00B412B2">
        <w:rPr>
          <w:i/>
        </w:rPr>
        <w:t>Public Data Policy Statement</w:t>
      </w:r>
      <w:r w:rsidR="00B412B2">
        <w:t>, Canberra.</w:t>
      </w:r>
    </w:p>
    <w:p w14:paraId="242E116D" w14:textId="3919066E" w:rsidR="00B412B2" w:rsidRPr="00661AAF" w:rsidRDefault="00B412B2" w:rsidP="00661AAF">
      <w:pPr>
        <w:pStyle w:val="Reference"/>
      </w:pPr>
      <w:proofErr w:type="gramStart"/>
      <w:r>
        <w:t xml:space="preserve">Australian Government Department of the Prime Minister and Cabinet 2015, </w:t>
      </w:r>
      <w:r w:rsidRPr="00B412B2">
        <w:rPr>
          <w:i/>
        </w:rPr>
        <w:t>Public Sector Data Management</w:t>
      </w:r>
      <w:r>
        <w:t>, Canberra.</w:t>
      </w:r>
      <w:proofErr w:type="gramEnd"/>
    </w:p>
    <w:p w14:paraId="242E116E" w14:textId="77777777" w:rsidR="00331BA3" w:rsidRDefault="00FC2D9C" w:rsidP="00331BA3">
      <w:pPr>
        <w:pStyle w:val="Reference"/>
      </w:pPr>
      <w:r>
        <w:t>Australian Government</w:t>
      </w:r>
      <w:r w:rsidR="00331BA3" w:rsidRPr="00331BA3">
        <w:t xml:space="preserve"> Department of Communications and the Arts</w:t>
      </w:r>
      <w:r>
        <w:t xml:space="preserve"> Bureau of Communicati</w:t>
      </w:r>
      <w:r w:rsidR="00331BA3">
        <w:t xml:space="preserve">ons Research 2016, </w:t>
      </w:r>
      <w:r w:rsidR="00331BA3" w:rsidRPr="00FC2D9C">
        <w:rPr>
          <w:i/>
        </w:rPr>
        <w:t>Open government data and why it matters — A critical review of studies on the economic impact of open government data</w:t>
      </w:r>
      <w:r w:rsidR="00331BA3">
        <w:t>, Canberra.</w:t>
      </w:r>
    </w:p>
    <w:p w14:paraId="7DC54271" w14:textId="045A8F9C" w:rsidR="00986243" w:rsidRDefault="00986243" w:rsidP="00331BA3">
      <w:pPr>
        <w:pStyle w:val="Reference"/>
      </w:pPr>
      <w:r>
        <w:t>Australian Law Reform Commission</w:t>
      </w:r>
      <w:r w:rsidRPr="00986243">
        <w:t xml:space="preserve"> 2014, </w:t>
      </w:r>
      <w:proofErr w:type="gramStart"/>
      <w:r w:rsidRPr="00986243">
        <w:rPr>
          <w:i/>
          <w:iCs/>
        </w:rPr>
        <w:t>Serious</w:t>
      </w:r>
      <w:proofErr w:type="gramEnd"/>
      <w:r w:rsidRPr="00986243">
        <w:rPr>
          <w:i/>
          <w:iCs/>
        </w:rPr>
        <w:t xml:space="preserve"> invasions</w:t>
      </w:r>
      <w:r>
        <w:rPr>
          <w:i/>
          <w:iCs/>
        </w:rPr>
        <w:t xml:space="preserve"> of privacy in the digital era</w:t>
      </w:r>
      <w:r w:rsidRPr="008E3895">
        <w:rPr>
          <w:iCs/>
        </w:rPr>
        <w:t xml:space="preserve">, </w:t>
      </w:r>
      <w:r>
        <w:t>ALRC Report 123, Sydney.</w:t>
      </w:r>
    </w:p>
    <w:p w14:paraId="242E1170" w14:textId="77777777" w:rsidR="008853A1" w:rsidRDefault="008853A1" w:rsidP="00900509">
      <w:pPr>
        <w:pStyle w:val="Reference"/>
      </w:pPr>
      <w:proofErr w:type="spellStart"/>
      <w:r>
        <w:t>Brynjolfsson</w:t>
      </w:r>
      <w:proofErr w:type="spellEnd"/>
      <w:r>
        <w:t xml:space="preserve">, E. and McAfee, A. 2014, </w:t>
      </w:r>
      <w:proofErr w:type="gramStart"/>
      <w:r w:rsidR="00BD35FB" w:rsidRPr="00BD35FB">
        <w:rPr>
          <w:i/>
          <w:iCs/>
        </w:rPr>
        <w:t>The</w:t>
      </w:r>
      <w:proofErr w:type="gramEnd"/>
      <w:r w:rsidR="00BD35FB" w:rsidRPr="00BD35FB">
        <w:rPr>
          <w:i/>
          <w:iCs/>
        </w:rPr>
        <w:t xml:space="preserve"> Second Machine Age: Work, Progress, and Prosperity in a Time of Brilliant Technologies</w:t>
      </w:r>
      <w:r>
        <w:t>,</w:t>
      </w:r>
      <w:r w:rsidR="00BD35FB">
        <w:t xml:space="preserve"> </w:t>
      </w:r>
      <w:r w:rsidR="00BD35FB" w:rsidRPr="00BD35FB">
        <w:t>W. W. Norton &amp; Company</w:t>
      </w:r>
      <w:r w:rsidR="00BD35FB">
        <w:t>.</w:t>
      </w:r>
    </w:p>
    <w:p w14:paraId="242E1171" w14:textId="77777777" w:rsidR="00DC1181" w:rsidRPr="00B6638D" w:rsidRDefault="00DC1181" w:rsidP="00900509">
      <w:pPr>
        <w:pStyle w:val="Reference"/>
        <w:rPr>
          <w:color w:val="000000" w:themeColor="text1"/>
        </w:rPr>
      </w:pPr>
      <w:proofErr w:type="gramStart"/>
      <w:r>
        <w:t>CDC (</w:t>
      </w:r>
      <w:proofErr w:type="spellStart"/>
      <w:r>
        <w:t>Centers</w:t>
      </w:r>
      <w:proofErr w:type="spellEnd"/>
      <w:r>
        <w:t xml:space="preserve"> for Disease Control and Prevention) 2009, </w:t>
      </w:r>
      <w:r w:rsidRPr="00DC1181">
        <w:rPr>
          <w:i/>
        </w:rPr>
        <w:t>More Diseases Tracked by Using Google Trend</w:t>
      </w:r>
      <w:r w:rsidRPr="00B6638D">
        <w:rPr>
          <w:i/>
          <w:color w:val="000000" w:themeColor="text1"/>
        </w:rPr>
        <w:t>s</w:t>
      </w:r>
      <w:r w:rsidRPr="00B6638D">
        <w:rPr>
          <w:color w:val="000000" w:themeColor="text1"/>
        </w:rPr>
        <w:t xml:space="preserve"> </w:t>
      </w:r>
      <w:hyperlink r:id="rId28" w:history="1">
        <w:r w:rsidRPr="00B6638D">
          <w:rPr>
            <w:rStyle w:val="Hyperlink"/>
            <w:color w:val="000000" w:themeColor="text1"/>
            <w:u w:val="none"/>
          </w:rPr>
          <w:t>http://wwwnc.cdc.gov/eid/article/15/8/09-0299_article</w:t>
        </w:r>
      </w:hyperlink>
      <w:r w:rsidRPr="00B6638D">
        <w:rPr>
          <w:color w:val="000000" w:themeColor="text1"/>
        </w:rPr>
        <w:t xml:space="preserve"> (accessed 7 April 2016).</w:t>
      </w:r>
      <w:proofErr w:type="gramEnd"/>
    </w:p>
    <w:p w14:paraId="242E1174" w14:textId="77777777" w:rsidR="00BD3B19" w:rsidRPr="00B6638D" w:rsidRDefault="00BD3B19" w:rsidP="00900509">
      <w:pPr>
        <w:pStyle w:val="Reference"/>
        <w:rPr>
          <w:color w:val="000000" w:themeColor="text1"/>
        </w:rPr>
      </w:pPr>
      <w:r w:rsidRPr="00B6638D">
        <w:rPr>
          <w:color w:val="000000" w:themeColor="text1"/>
        </w:rPr>
        <w:t xml:space="preserve">EMC Corporation 2014, </w:t>
      </w:r>
      <w:r w:rsidR="000F56E1" w:rsidRPr="00B6638D">
        <w:rPr>
          <w:i/>
          <w:color w:val="000000" w:themeColor="text1"/>
          <w:lang w:val="en"/>
        </w:rPr>
        <w:t>The Digital Universe of Opportunities: Rich Data and the Increasing Value of the Internet of Things</w:t>
      </w:r>
      <w:r w:rsidR="000F56E1" w:rsidRPr="00B6638D">
        <w:rPr>
          <w:color w:val="000000" w:themeColor="text1"/>
        </w:rPr>
        <w:t>, Executive Summary,</w:t>
      </w:r>
      <w:r w:rsidR="00F40891" w:rsidRPr="00B6638D">
        <w:rPr>
          <w:color w:val="000000" w:themeColor="text1"/>
        </w:rPr>
        <w:t xml:space="preserve"> </w:t>
      </w:r>
      <w:hyperlink r:id="rId29" w:history="1">
        <w:r w:rsidR="000F56E1" w:rsidRPr="00B6638D">
          <w:rPr>
            <w:rStyle w:val="Hyperlink"/>
            <w:color w:val="000000" w:themeColor="text1"/>
            <w:u w:val="none"/>
          </w:rPr>
          <w:t>http://www.emc.com/leadership/digital-universe/2014iview/executive-summary.htm</w:t>
        </w:r>
      </w:hyperlink>
      <w:r w:rsidR="000F56E1" w:rsidRPr="00B6638D">
        <w:rPr>
          <w:color w:val="000000" w:themeColor="text1"/>
        </w:rPr>
        <w:t xml:space="preserve"> </w:t>
      </w:r>
      <w:r w:rsidR="00F40891" w:rsidRPr="00B6638D">
        <w:rPr>
          <w:color w:val="000000" w:themeColor="text1"/>
        </w:rPr>
        <w:t>(accessed 22</w:t>
      </w:r>
      <w:r w:rsidR="0046004C" w:rsidRPr="00B6638D">
        <w:rPr>
          <w:color w:val="000000" w:themeColor="text1"/>
        </w:rPr>
        <w:t> </w:t>
      </w:r>
      <w:r w:rsidR="00F40891" w:rsidRPr="00B6638D">
        <w:rPr>
          <w:color w:val="000000" w:themeColor="text1"/>
        </w:rPr>
        <w:t>February 2015).</w:t>
      </w:r>
    </w:p>
    <w:p w14:paraId="242E1178" w14:textId="77777777" w:rsidR="00D3345F" w:rsidRPr="00B6638D" w:rsidRDefault="00D3345F" w:rsidP="00E56200">
      <w:pPr>
        <w:pStyle w:val="Reference"/>
        <w:rPr>
          <w:color w:val="000000" w:themeColor="text1"/>
        </w:rPr>
      </w:pPr>
      <w:proofErr w:type="spellStart"/>
      <w:proofErr w:type="gramStart"/>
      <w:r w:rsidRPr="00B6638D">
        <w:rPr>
          <w:color w:val="000000" w:themeColor="text1"/>
        </w:rPr>
        <w:lastRenderedPageBreak/>
        <w:t>Garvan</w:t>
      </w:r>
      <w:proofErr w:type="spellEnd"/>
      <w:r w:rsidRPr="00B6638D">
        <w:rPr>
          <w:color w:val="000000" w:themeColor="text1"/>
        </w:rPr>
        <w:t xml:space="preserve"> Institute of Medical Research 2015, </w:t>
      </w:r>
      <w:proofErr w:type="spellStart"/>
      <w:r w:rsidRPr="00B6638D">
        <w:rPr>
          <w:i/>
          <w:color w:val="000000" w:themeColor="text1"/>
        </w:rPr>
        <w:t>Garvan</w:t>
      </w:r>
      <w:proofErr w:type="spellEnd"/>
      <w:r w:rsidRPr="00B6638D">
        <w:rPr>
          <w:i/>
          <w:color w:val="000000" w:themeColor="text1"/>
        </w:rPr>
        <w:t xml:space="preserve"> Partners with Genomics England</w:t>
      </w:r>
      <w:r w:rsidRPr="00B6638D">
        <w:rPr>
          <w:color w:val="000000" w:themeColor="text1"/>
        </w:rPr>
        <w:t xml:space="preserve">, </w:t>
      </w:r>
      <w:hyperlink r:id="rId30" w:history="1">
        <w:r w:rsidRPr="00B6638D">
          <w:rPr>
            <w:rStyle w:val="Hyperlink"/>
            <w:color w:val="000000" w:themeColor="text1"/>
            <w:u w:val="none"/>
          </w:rPr>
          <w:t>http://www.garvan.org.au/news/news/garvan-partners-with-genomics-england</w:t>
        </w:r>
      </w:hyperlink>
      <w:r w:rsidRPr="00B6638D">
        <w:rPr>
          <w:color w:val="000000" w:themeColor="text1"/>
        </w:rPr>
        <w:t xml:space="preserve"> (accessed 26</w:t>
      </w:r>
      <w:r w:rsidR="0046004C" w:rsidRPr="00B6638D">
        <w:rPr>
          <w:color w:val="000000" w:themeColor="text1"/>
        </w:rPr>
        <w:t> </w:t>
      </w:r>
      <w:r w:rsidRPr="00B6638D">
        <w:rPr>
          <w:color w:val="000000" w:themeColor="text1"/>
        </w:rPr>
        <w:t>February 2016).</w:t>
      </w:r>
      <w:proofErr w:type="gramEnd"/>
    </w:p>
    <w:p w14:paraId="6101BAAF" w14:textId="171DB975" w:rsidR="00486F0D" w:rsidRDefault="004E0F0A" w:rsidP="00E56200">
      <w:pPr>
        <w:pStyle w:val="Reference"/>
        <w:rPr>
          <w:color w:val="000000" w:themeColor="text1"/>
        </w:rPr>
      </w:pPr>
      <w:hyperlink r:id="rId31" w:history="1">
        <w:r w:rsidR="00486F0D" w:rsidRPr="00422A6E">
          <w:rPr>
            <w:rStyle w:val="Hyperlink"/>
            <w:color w:val="auto"/>
            <w:u w:val="none"/>
          </w:rPr>
          <w:t>Genentech</w:t>
        </w:r>
      </w:hyperlink>
      <w:r w:rsidR="00486F0D" w:rsidRPr="00422A6E">
        <w:rPr>
          <w:rStyle w:val="Hyperlink"/>
          <w:color w:val="auto"/>
          <w:u w:val="none"/>
        </w:rPr>
        <w:t xml:space="preserve"> 2016</w:t>
      </w:r>
      <w:r w:rsidR="00486F0D">
        <w:rPr>
          <w:rStyle w:val="Hyperlink"/>
          <w:color w:val="auto"/>
          <w:u w:val="none"/>
        </w:rPr>
        <w:t xml:space="preserve">, </w:t>
      </w:r>
      <w:r w:rsidR="00486F0D" w:rsidRPr="00961A44">
        <w:rPr>
          <w:rFonts w:cs="Arial"/>
          <w:i/>
        </w:rPr>
        <w:t>Help prevent cervical cancer by identifying at-risk populations</w:t>
      </w:r>
      <w:r w:rsidR="00486F0D">
        <w:rPr>
          <w:rFonts w:cs="Arial"/>
        </w:rPr>
        <w:t xml:space="preserve">, </w:t>
      </w:r>
      <w:hyperlink r:id="rId32" w:history="1">
        <w:r w:rsidR="00486F0D" w:rsidRPr="00961A44">
          <w:t>https://www.kaggle.com/c/cervical-cancer-screening</w:t>
        </w:r>
      </w:hyperlink>
      <w:r w:rsidR="00486F0D" w:rsidRPr="0085460C">
        <w:t xml:space="preserve"> </w:t>
      </w:r>
      <w:r w:rsidR="00486F0D">
        <w:rPr>
          <w:rFonts w:cs="Arial"/>
        </w:rPr>
        <w:t>(accessed 13 April 2016).</w:t>
      </w:r>
    </w:p>
    <w:p w14:paraId="242E1179" w14:textId="77777777" w:rsidR="007F53BD" w:rsidRPr="00B6638D" w:rsidRDefault="007F53BD" w:rsidP="00E56200">
      <w:pPr>
        <w:pStyle w:val="Reference"/>
        <w:rPr>
          <w:color w:val="000000" w:themeColor="text1"/>
        </w:rPr>
      </w:pPr>
      <w:r w:rsidRPr="00B6638D">
        <w:rPr>
          <w:color w:val="000000" w:themeColor="text1"/>
        </w:rPr>
        <w:t xml:space="preserve">Houghton, J. 2011, </w:t>
      </w:r>
      <w:r w:rsidRPr="00B6638D">
        <w:rPr>
          <w:i/>
          <w:color w:val="000000" w:themeColor="text1"/>
        </w:rPr>
        <w:t>Costs and Benefits of Data Provision</w:t>
      </w:r>
      <w:r w:rsidRPr="00B6638D">
        <w:rPr>
          <w:color w:val="000000" w:themeColor="text1"/>
        </w:rPr>
        <w:t xml:space="preserve">, Report to the Australian National Data Service, Centre for </w:t>
      </w:r>
      <w:r w:rsidR="00D95792" w:rsidRPr="00B6638D">
        <w:rPr>
          <w:color w:val="000000" w:themeColor="text1"/>
        </w:rPr>
        <w:t>Strategic</w:t>
      </w:r>
      <w:r w:rsidRPr="00B6638D">
        <w:rPr>
          <w:color w:val="000000" w:themeColor="text1"/>
        </w:rPr>
        <w:t xml:space="preserve"> Economic Studies Victoria University.</w:t>
      </w:r>
    </w:p>
    <w:p w14:paraId="242E117A" w14:textId="77777777" w:rsidR="00320EA9" w:rsidRPr="00B6638D" w:rsidRDefault="00320EA9" w:rsidP="00E56200">
      <w:pPr>
        <w:pStyle w:val="Reference"/>
        <w:rPr>
          <w:color w:val="000000" w:themeColor="text1"/>
        </w:rPr>
      </w:pPr>
      <w:r w:rsidRPr="00B6638D">
        <w:rPr>
          <w:color w:val="000000" w:themeColor="text1"/>
        </w:rPr>
        <w:t xml:space="preserve">IBM 2016, </w:t>
      </w:r>
      <w:proofErr w:type="gramStart"/>
      <w:r w:rsidRPr="00B6638D">
        <w:rPr>
          <w:i/>
          <w:color w:val="000000" w:themeColor="text1"/>
        </w:rPr>
        <w:t>What</w:t>
      </w:r>
      <w:proofErr w:type="gramEnd"/>
      <w:r w:rsidRPr="00B6638D">
        <w:rPr>
          <w:i/>
          <w:color w:val="000000" w:themeColor="text1"/>
        </w:rPr>
        <w:t xml:space="preserve"> is big data?</w:t>
      </w:r>
      <w:r w:rsidRPr="00B6638D">
        <w:rPr>
          <w:color w:val="000000" w:themeColor="text1"/>
        </w:rPr>
        <w:t xml:space="preserve"> </w:t>
      </w:r>
      <w:hyperlink r:id="rId33" w:history="1">
        <w:r w:rsidRPr="00B6638D">
          <w:rPr>
            <w:rStyle w:val="Hyperlink"/>
            <w:color w:val="000000" w:themeColor="text1"/>
            <w:u w:val="none"/>
          </w:rPr>
          <w:t>http://www-01.ibm.com/software/data/bigdata/what-is-big-data.html</w:t>
        </w:r>
      </w:hyperlink>
      <w:r w:rsidRPr="00B6638D">
        <w:rPr>
          <w:color w:val="000000" w:themeColor="text1"/>
        </w:rPr>
        <w:t xml:space="preserve"> (accessed 26</w:t>
      </w:r>
      <w:r w:rsidR="0046004C" w:rsidRPr="00B6638D">
        <w:rPr>
          <w:color w:val="000000" w:themeColor="text1"/>
        </w:rPr>
        <w:t> </w:t>
      </w:r>
      <w:r w:rsidRPr="00B6638D">
        <w:rPr>
          <w:color w:val="000000" w:themeColor="text1"/>
        </w:rPr>
        <w:t>February 2016).</w:t>
      </w:r>
    </w:p>
    <w:p w14:paraId="0DD97858" w14:textId="6721978B" w:rsidR="00903061" w:rsidRPr="00B6638D" w:rsidRDefault="00903061" w:rsidP="00E4020E">
      <w:pPr>
        <w:pStyle w:val="Reference"/>
        <w:rPr>
          <w:color w:val="000000" w:themeColor="text1"/>
        </w:rPr>
      </w:pPr>
      <w:proofErr w:type="gramStart"/>
      <w:r w:rsidRPr="00B6638D">
        <w:rPr>
          <w:color w:val="000000" w:themeColor="text1"/>
        </w:rPr>
        <w:t xml:space="preserve">Legal and Constitutional Affairs References Committee, Australian Senate 2015, </w:t>
      </w:r>
      <w:hyperlink r:id="rId34" w:history="1">
        <w:r w:rsidRPr="00B6638D">
          <w:rPr>
            <w:rStyle w:val="Hyperlink"/>
            <w:color w:val="000000" w:themeColor="text1"/>
            <w:u w:val="none"/>
          </w:rPr>
          <w:t>http://www.aph.gov.au/Parliamentary_Business/Committees/Senate/Legal_and_Constitutional_Affairs/Revenge</w:t>
        </w:r>
      </w:hyperlink>
      <w:r w:rsidRPr="00B6638D">
        <w:rPr>
          <w:color w:val="000000" w:themeColor="text1"/>
        </w:rPr>
        <w:t xml:space="preserve"> (accessed 8 April 2016).</w:t>
      </w:r>
      <w:proofErr w:type="gramEnd"/>
    </w:p>
    <w:p w14:paraId="242E117C" w14:textId="77777777" w:rsidR="00902C21" w:rsidRPr="00B6638D" w:rsidRDefault="00902C21" w:rsidP="00E4020E">
      <w:pPr>
        <w:pStyle w:val="Reference"/>
        <w:rPr>
          <w:color w:val="000000" w:themeColor="text1"/>
        </w:rPr>
      </w:pPr>
      <w:r w:rsidRPr="00B6638D">
        <w:rPr>
          <w:color w:val="000000" w:themeColor="text1"/>
        </w:rPr>
        <w:t xml:space="preserve">McKinsey Global Institute 2013, </w:t>
      </w:r>
      <w:r w:rsidRPr="00B6638D">
        <w:rPr>
          <w:i/>
          <w:color w:val="000000" w:themeColor="text1"/>
        </w:rPr>
        <w:t>Open Data: Unlocking innovation and performance with liquid information</w:t>
      </w:r>
      <w:r w:rsidRPr="00B6638D">
        <w:rPr>
          <w:color w:val="000000" w:themeColor="text1"/>
        </w:rPr>
        <w:t>.</w:t>
      </w:r>
    </w:p>
    <w:p w14:paraId="242E117D" w14:textId="77777777" w:rsidR="00956B68" w:rsidRPr="00B6638D" w:rsidRDefault="00956B68" w:rsidP="00E4020E">
      <w:pPr>
        <w:pStyle w:val="Reference"/>
        <w:rPr>
          <w:color w:val="000000" w:themeColor="text1"/>
        </w:rPr>
      </w:pPr>
      <w:r w:rsidRPr="00B6638D">
        <w:rPr>
          <w:color w:val="000000" w:themeColor="text1"/>
        </w:rPr>
        <w:t xml:space="preserve">New York Times 2013, </w:t>
      </w:r>
      <w:r w:rsidRPr="00B6638D">
        <w:rPr>
          <w:i/>
          <w:color w:val="000000" w:themeColor="text1"/>
        </w:rPr>
        <w:t>Is Big Data an Economic Big Dud</w:t>
      </w:r>
      <w:proofErr w:type="gramStart"/>
      <w:r w:rsidRPr="00B6638D">
        <w:rPr>
          <w:i/>
          <w:color w:val="000000" w:themeColor="text1"/>
        </w:rPr>
        <w:t>?</w:t>
      </w:r>
      <w:r w:rsidRPr="00B6638D">
        <w:rPr>
          <w:color w:val="000000" w:themeColor="text1"/>
        </w:rPr>
        <w:t>,</w:t>
      </w:r>
      <w:proofErr w:type="gramEnd"/>
      <w:r w:rsidRPr="00B6638D">
        <w:rPr>
          <w:color w:val="000000" w:themeColor="text1"/>
        </w:rPr>
        <w:t xml:space="preserve"> </w:t>
      </w:r>
      <w:hyperlink r:id="rId35" w:history="1">
        <w:r w:rsidRPr="00B6638D">
          <w:rPr>
            <w:rStyle w:val="Hyperlink"/>
            <w:color w:val="000000" w:themeColor="text1"/>
            <w:u w:val="none"/>
          </w:rPr>
          <w:t>http://www.nytimes.com/2013/08/18/sunday-review/is-big-data-an-economic-big-dud.html?pagewanted=1&amp;_r=2&amp;emc=eta1</w:t>
        </w:r>
      </w:hyperlink>
      <w:r w:rsidRPr="00B6638D">
        <w:rPr>
          <w:color w:val="000000" w:themeColor="text1"/>
        </w:rPr>
        <w:t xml:space="preserve"> (accessed 6 April 2016).</w:t>
      </w:r>
    </w:p>
    <w:p w14:paraId="242E117E" w14:textId="425767F6" w:rsidR="00E4020E" w:rsidRPr="00B6638D" w:rsidRDefault="00533B9F" w:rsidP="00E4020E">
      <w:pPr>
        <w:pStyle w:val="Reference"/>
        <w:rPr>
          <w:color w:val="000000" w:themeColor="text1"/>
        </w:rPr>
      </w:pPr>
      <w:r w:rsidRPr="00B6638D">
        <w:rPr>
          <w:color w:val="000000" w:themeColor="text1"/>
        </w:rPr>
        <w:t xml:space="preserve">OECD </w:t>
      </w:r>
      <w:r w:rsidR="002823CA" w:rsidRPr="00B6638D">
        <w:rPr>
          <w:color w:val="000000" w:themeColor="text1"/>
        </w:rPr>
        <w:t xml:space="preserve">(Organisation for Economic Cooperation and Development) </w:t>
      </w:r>
      <w:r w:rsidRPr="00B6638D">
        <w:rPr>
          <w:color w:val="000000" w:themeColor="text1"/>
        </w:rPr>
        <w:t>2015</w:t>
      </w:r>
      <w:r w:rsidR="007F1625" w:rsidRPr="00B6638D">
        <w:rPr>
          <w:color w:val="000000" w:themeColor="text1"/>
        </w:rPr>
        <w:t>a</w:t>
      </w:r>
      <w:r w:rsidRPr="00B6638D">
        <w:rPr>
          <w:color w:val="000000" w:themeColor="text1"/>
        </w:rPr>
        <w:t xml:space="preserve">, </w:t>
      </w:r>
      <w:r w:rsidRPr="00B6638D">
        <w:rPr>
          <w:i/>
          <w:color w:val="000000" w:themeColor="text1"/>
        </w:rPr>
        <w:t>Data-Driven Innovation: Big Data for Growth and Well-Being</w:t>
      </w:r>
      <w:r w:rsidRPr="00B6638D">
        <w:rPr>
          <w:color w:val="000000" w:themeColor="text1"/>
        </w:rPr>
        <w:t>, OECD Publishing, Paris.</w:t>
      </w:r>
    </w:p>
    <w:p w14:paraId="242E117F" w14:textId="1D334427" w:rsidR="00C67F6D" w:rsidRPr="00B6638D" w:rsidRDefault="00DB7D11" w:rsidP="00E4020E">
      <w:pPr>
        <w:pStyle w:val="Reference"/>
        <w:rPr>
          <w:color w:val="000000" w:themeColor="text1"/>
        </w:rPr>
      </w:pPr>
      <w:r w:rsidRPr="0059216A">
        <w:rPr>
          <w:szCs w:val="24"/>
        </w:rPr>
        <w:t>—— </w:t>
      </w:r>
      <w:r w:rsidR="00C67F6D" w:rsidRPr="00B6638D">
        <w:rPr>
          <w:color w:val="000000" w:themeColor="text1"/>
        </w:rPr>
        <w:t>2015</w:t>
      </w:r>
      <w:r w:rsidR="007F1625" w:rsidRPr="00B6638D">
        <w:rPr>
          <w:color w:val="000000" w:themeColor="text1"/>
        </w:rPr>
        <w:t>b</w:t>
      </w:r>
      <w:r w:rsidR="00C67F6D" w:rsidRPr="00B6638D">
        <w:rPr>
          <w:color w:val="000000" w:themeColor="text1"/>
        </w:rPr>
        <w:t xml:space="preserve">, </w:t>
      </w:r>
      <w:r w:rsidR="00C67F6D" w:rsidRPr="00B6638D">
        <w:rPr>
          <w:i/>
          <w:color w:val="000000" w:themeColor="text1"/>
        </w:rPr>
        <w:t>Digital Government, Government at a Glance 2015</w:t>
      </w:r>
      <w:r w:rsidR="00C67F6D" w:rsidRPr="00B6638D">
        <w:rPr>
          <w:color w:val="000000" w:themeColor="text1"/>
        </w:rPr>
        <w:t>, OECD Publishing, Paris.</w:t>
      </w:r>
    </w:p>
    <w:p w14:paraId="242E1180" w14:textId="52CA52E6" w:rsidR="006841EA" w:rsidRPr="00B6638D" w:rsidRDefault="00DB7D11" w:rsidP="00E4020E">
      <w:pPr>
        <w:pStyle w:val="Reference"/>
        <w:rPr>
          <w:color w:val="000000" w:themeColor="text1"/>
        </w:rPr>
      </w:pPr>
      <w:r w:rsidRPr="0059216A">
        <w:rPr>
          <w:szCs w:val="24"/>
        </w:rPr>
        <w:t>—— </w:t>
      </w:r>
      <w:r w:rsidR="006841EA" w:rsidRPr="00B6638D">
        <w:rPr>
          <w:color w:val="000000" w:themeColor="text1"/>
        </w:rPr>
        <w:t>2015</w:t>
      </w:r>
      <w:r w:rsidR="007F1625" w:rsidRPr="00B6638D">
        <w:rPr>
          <w:color w:val="000000" w:themeColor="text1"/>
        </w:rPr>
        <w:t>c</w:t>
      </w:r>
      <w:r w:rsidR="006841EA" w:rsidRPr="00B6638D">
        <w:rPr>
          <w:color w:val="000000" w:themeColor="text1"/>
        </w:rPr>
        <w:t xml:space="preserve">, </w:t>
      </w:r>
      <w:r w:rsidR="006841EA" w:rsidRPr="00B6638D">
        <w:rPr>
          <w:i/>
          <w:color w:val="000000" w:themeColor="text1"/>
        </w:rPr>
        <w:t>Health Data Governance: Privacy, Monitoring and Research</w:t>
      </w:r>
      <w:r w:rsidR="006841EA" w:rsidRPr="00B6638D">
        <w:rPr>
          <w:color w:val="000000" w:themeColor="text1"/>
        </w:rPr>
        <w:t>, Policy Brief, October, Paris.</w:t>
      </w:r>
    </w:p>
    <w:p w14:paraId="242E1182" w14:textId="31041574" w:rsidR="007275AF" w:rsidRPr="00B6638D" w:rsidRDefault="007275AF" w:rsidP="007275AF">
      <w:pPr>
        <w:pStyle w:val="Reference"/>
        <w:rPr>
          <w:color w:val="000000" w:themeColor="text1"/>
        </w:rPr>
      </w:pPr>
      <w:r w:rsidRPr="00B6638D">
        <w:rPr>
          <w:color w:val="000000" w:themeColor="text1"/>
        </w:rPr>
        <w:t>Office of the Australian Information Commissioner 2011</w:t>
      </w:r>
      <w:r w:rsidR="008E3895" w:rsidRPr="00B6638D">
        <w:rPr>
          <w:color w:val="000000" w:themeColor="text1"/>
        </w:rPr>
        <w:t>a</w:t>
      </w:r>
      <w:r w:rsidRPr="00B6638D">
        <w:rPr>
          <w:color w:val="000000" w:themeColor="text1"/>
        </w:rPr>
        <w:t xml:space="preserve">, </w:t>
      </w:r>
      <w:r w:rsidRPr="00B6638D">
        <w:rPr>
          <w:i/>
          <w:color w:val="000000" w:themeColor="text1"/>
        </w:rPr>
        <w:t>Guide to the Freedom of Information Act 1982</w:t>
      </w:r>
      <w:r w:rsidRPr="00B6638D">
        <w:rPr>
          <w:color w:val="000000" w:themeColor="text1"/>
        </w:rPr>
        <w:t>, Canberra.</w:t>
      </w:r>
    </w:p>
    <w:p w14:paraId="3FCF3DDF" w14:textId="36DB2D61" w:rsidR="00FA7602" w:rsidRPr="00B6638D" w:rsidRDefault="00DB7D11" w:rsidP="00FA7602">
      <w:pPr>
        <w:pStyle w:val="Reference"/>
        <w:rPr>
          <w:color w:val="000000" w:themeColor="text1"/>
        </w:rPr>
      </w:pPr>
      <w:r w:rsidRPr="0059216A">
        <w:rPr>
          <w:szCs w:val="24"/>
        </w:rPr>
        <w:t>—— </w:t>
      </w:r>
      <w:r w:rsidR="00FA7602" w:rsidRPr="00B6638D">
        <w:rPr>
          <w:color w:val="000000" w:themeColor="text1"/>
        </w:rPr>
        <w:t>2011</w:t>
      </w:r>
      <w:r w:rsidR="008E3895" w:rsidRPr="00B6638D">
        <w:rPr>
          <w:color w:val="000000" w:themeColor="text1"/>
        </w:rPr>
        <w:t>b</w:t>
      </w:r>
      <w:r w:rsidR="00FA7602" w:rsidRPr="00B6638D">
        <w:rPr>
          <w:color w:val="000000" w:themeColor="text1"/>
        </w:rPr>
        <w:t xml:space="preserve">, </w:t>
      </w:r>
      <w:r w:rsidR="00FA7602" w:rsidRPr="00B6638D">
        <w:rPr>
          <w:i/>
          <w:color w:val="000000" w:themeColor="text1"/>
        </w:rPr>
        <w:t>Report on review and development of principles</w:t>
      </w:r>
      <w:r w:rsidR="00FA7602" w:rsidRPr="00B6638D">
        <w:rPr>
          <w:color w:val="000000" w:themeColor="text1"/>
        </w:rPr>
        <w:t>, Canberra.</w:t>
      </w:r>
    </w:p>
    <w:p w14:paraId="242E1183" w14:textId="1168A454" w:rsidR="007275AF" w:rsidRPr="00B6638D" w:rsidRDefault="00DB7D11" w:rsidP="00E4020E">
      <w:pPr>
        <w:pStyle w:val="Reference"/>
        <w:rPr>
          <w:color w:val="000000" w:themeColor="text1"/>
        </w:rPr>
      </w:pPr>
      <w:r w:rsidRPr="0059216A">
        <w:rPr>
          <w:szCs w:val="24"/>
        </w:rPr>
        <w:t>—— </w:t>
      </w:r>
      <w:r w:rsidR="007275AF" w:rsidRPr="00B6638D">
        <w:rPr>
          <w:color w:val="000000" w:themeColor="text1"/>
        </w:rPr>
        <w:t>2012, Open public sector information: from principles to practice. Report on agency implementation of the Principles on open public</w:t>
      </w:r>
      <w:r w:rsidR="00D562FA" w:rsidRPr="00B6638D">
        <w:rPr>
          <w:color w:val="000000" w:themeColor="text1"/>
        </w:rPr>
        <w:t xml:space="preserve"> sector information, February.</w:t>
      </w:r>
    </w:p>
    <w:p w14:paraId="5432683B" w14:textId="130197D5" w:rsidR="00F300DD" w:rsidRDefault="00DB7D11" w:rsidP="00E4020E">
      <w:pPr>
        <w:pStyle w:val="Reference"/>
        <w:rPr>
          <w:color w:val="000000" w:themeColor="text1"/>
        </w:rPr>
      </w:pPr>
      <w:r w:rsidRPr="0059216A">
        <w:rPr>
          <w:szCs w:val="24"/>
        </w:rPr>
        <w:t>—— </w:t>
      </w:r>
      <w:r w:rsidR="00F300DD">
        <w:rPr>
          <w:color w:val="000000" w:themeColor="text1"/>
        </w:rPr>
        <w:t>2015a</w:t>
      </w:r>
      <w:r w:rsidR="00F300DD" w:rsidRPr="00F300DD">
        <w:rPr>
          <w:color w:val="000000" w:themeColor="text1"/>
        </w:rPr>
        <w:t xml:space="preserve">, </w:t>
      </w:r>
      <w:r w:rsidR="00F300DD" w:rsidRPr="00F300DD">
        <w:rPr>
          <w:i/>
          <w:iCs/>
          <w:color w:val="000000" w:themeColor="text1"/>
        </w:rPr>
        <w:t>Annual Report 2014</w:t>
      </w:r>
      <w:r w:rsidR="00EF2088">
        <w:rPr>
          <w:i/>
          <w:iCs/>
          <w:color w:val="000000" w:themeColor="text1"/>
        </w:rPr>
        <w:noBreakHyphen/>
      </w:r>
      <w:r w:rsidR="00F300DD" w:rsidRPr="00F300DD">
        <w:rPr>
          <w:i/>
          <w:iCs/>
          <w:color w:val="000000" w:themeColor="text1"/>
        </w:rPr>
        <w:t>15</w:t>
      </w:r>
      <w:r w:rsidR="00F300DD" w:rsidRPr="00961A44">
        <w:rPr>
          <w:iCs/>
          <w:color w:val="000000" w:themeColor="text1"/>
        </w:rPr>
        <w:t>, Canberra.</w:t>
      </w:r>
    </w:p>
    <w:p w14:paraId="242E1184" w14:textId="7674E5EE" w:rsidR="00945B84" w:rsidRPr="00B6638D" w:rsidRDefault="00DB7D11" w:rsidP="00E4020E">
      <w:pPr>
        <w:pStyle w:val="Reference"/>
        <w:rPr>
          <w:color w:val="000000" w:themeColor="text1"/>
        </w:rPr>
      </w:pPr>
      <w:r w:rsidRPr="0059216A">
        <w:rPr>
          <w:szCs w:val="24"/>
        </w:rPr>
        <w:t>—— </w:t>
      </w:r>
      <w:r w:rsidR="00945B84" w:rsidRPr="00B6638D">
        <w:rPr>
          <w:color w:val="000000" w:themeColor="text1"/>
        </w:rPr>
        <w:t>2015</w:t>
      </w:r>
      <w:r w:rsidR="00F300DD">
        <w:rPr>
          <w:color w:val="000000" w:themeColor="text1"/>
        </w:rPr>
        <w:t>b</w:t>
      </w:r>
      <w:r w:rsidR="00945B84" w:rsidRPr="00B6638D">
        <w:rPr>
          <w:color w:val="000000" w:themeColor="text1"/>
        </w:rPr>
        <w:t xml:space="preserve">, </w:t>
      </w:r>
      <w:r w:rsidR="00945B84" w:rsidRPr="00B6638D">
        <w:rPr>
          <w:i/>
          <w:color w:val="000000" w:themeColor="text1"/>
        </w:rPr>
        <w:t>Guide to securing personal information</w:t>
      </w:r>
      <w:r w:rsidR="00945B84" w:rsidRPr="00B6638D">
        <w:rPr>
          <w:color w:val="000000" w:themeColor="text1"/>
        </w:rPr>
        <w:t xml:space="preserve">, </w:t>
      </w:r>
      <w:hyperlink r:id="rId36" w:history="1">
        <w:r w:rsidR="00945B84" w:rsidRPr="00B6638D">
          <w:rPr>
            <w:rStyle w:val="Hyperlink"/>
            <w:color w:val="000000" w:themeColor="text1"/>
            <w:u w:val="none"/>
          </w:rPr>
          <w:t>https://www.oaic.gov.au/agencies-and-organisations/guides/guide-to-securing-personal-information</w:t>
        </w:r>
      </w:hyperlink>
      <w:r w:rsidR="00945B84" w:rsidRPr="00B6638D">
        <w:rPr>
          <w:color w:val="000000" w:themeColor="text1"/>
        </w:rPr>
        <w:t xml:space="preserve"> (accessed 15 March 2016).</w:t>
      </w:r>
    </w:p>
    <w:p w14:paraId="242E1185" w14:textId="77777777" w:rsidR="00D562FA" w:rsidRDefault="00D562FA" w:rsidP="00E4020E">
      <w:pPr>
        <w:pStyle w:val="Reference"/>
      </w:pPr>
      <w:proofErr w:type="gramStart"/>
      <w:r w:rsidRPr="00B6638D">
        <w:rPr>
          <w:color w:val="000000" w:themeColor="text1"/>
        </w:rPr>
        <w:t xml:space="preserve">Open Data Institute 2016, The Open Banking Standard, </w:t>
      </w:r>
      <w:hyperlink r:id="rId37" w:history="1">
        <w:r w:rsidRPr="00B6638D">
          <w:rPr>
            <w:rStyle w:val="Hyperlink"/>
            <w:color w:val="000000" w:themeColor="text1"/>
            <w:u w:val="none"/>
          </w:rPr>
          <w:t>http://theodi.org/open-banking-standard</w:t>
        </w:r>
      </w:hyperlink>
      <w:r>
        <w:t xml:space="preserve"> (accessed 24 March 2016).</w:t>
      </w:r>
      <w:proofErr w:type="gramEnd"/>
    </w:p>
    <w:p w14:paraId="242E1186" w14:textId="77777777" w:rsidR="00C67F6D" w:rsidRDefault="00C67F6D" w:rsidP="00E4020E">
      <w:pPr>
        <w:pStyle w:val="Reference"/>
      </w:pPr>
      <w:r w:rsidRPr="00C67F6D">
        <w:t xml:space="preserve">Open Knowledge 2015, </w:t>
      </w:r>
      <w:r w:rsidRPr="00870AA5">
        <w:rPr>
          <w:i/>
        </w:rPr>
        <w:t>Global Open Data Index</w:t>
      </w:r>
      <w:r w:rsidRPr="00C67F6D">
        <w:t xml:space="preserve">, </w:t>
      </w:r>
      <w:proofErr w:type="gramStart"/>
      <w:r w:rsidRPr="00C67F6D">
        <w:t>http</w:t>
      </w:r>
      <w:proofErr w:type="gramEnd"/>
      <w:r w:rsidRPr="00C67F6D">
        <w:t>://ind</w:t>
      </w:r>
      <w:r>
        <w:t>ex.okfn.org/place/ (accessed 30 </w:t>
      </w:r>
      <w:r w:rsidRPr="00C67F6D">
        <w:t>March 2016).</w:t>
      </w:r>
    </w:p>
    <w:p w14:paraId="242E1188" w14:textId="77777777" w:rsidR="004622CC" w:rsidRDefault="004622CC" w:rsidP="00E4020E">
      <w:pPr>
        <w:pStyle w:val="Reference"/>
      </w:pPr>
      <w:r>
        <w:t xml:space="preserve">PricewaterhouseCoopers 2014, </w:t>
      </w:r>
      <w:proofErr w:type="gramStart"/>
      <w:r w:rsidRPr="004622CC">
        <w:rPr>
          <w:i/>
        </w:rPr>
        <w:t>Deciding</w:t>
      </w:r>
      <w:proofErr w:type="gramEnd"/>
      <w:r w:rsidRPr="004622CC">
        <w:rPr>
          <w:i/>
        </w:rPr>
        <w:t xml:space="preserve"> with data — How data-driven innovation is fuelling Australia’s economic growth</w:t>
      </w:r>
      <w:r>
        <w:t>.</w:t>
      </w:r>
    </w:p>
    <w:p w14:paraId="242E1189" w14:textId="3F2A85C5" w:rsidR="00D562FA" w:rsidRDefault="00DB7D11" w:rsidP="00E4020E">
      <w:pPr>
        <w:pStyle w:val="Reference"/>
      </w:pPr>
      <w:proofErr w:type="gramStart"/>
      <w:r>
        <w:lastRenderedPageBreak/>
        <w:t>PC (</w:t>
      </w:r>
      <w:r w:rsidR="00D562FA">
        <w:t>Productivity Commission</w:t>
      </w:r>
      <w:r>
        <w:t>)</w:t>
      </w:r>
      <w:r w:rsidR="00D562FA">
        <w:t xml:space="preserve"> 2010</w:t>
      </w:r>
      <w:r w:rsidR="00E442E3">
        <w:t>a</w:t>
      </w:r>
      <w:r w:rsidR="00D562FA">
        <w:t xml:space="preserve">, </w:t>
      </w:r>
      <w:r w:rsidR="00D562FA" w:rsidRPr="00D562FA">
        <w:rPr>
          <w:i/>
        </w:rPr>
        <w:t>Annual Report 2009</w:t>
      </w:r>
      <w:r w:rsidR="00EF2088">
        <w:rPr>
          <w:i/>
        </w:rPr>
        <w:noBreakHyphen/>
      </w:r>
      <w:r w:rsidR="00D562FA" w:rsidRPr="00D562FA">
        <w:rPr>
          <w:i/>
        </w:rPr>
        <w:t>10</w:t>
      </w:r>
      <w:r w:rsidR="00D562FA" w:rsidRPr="00D562FA">
        <w:t>, Annual Report Series, Productivity Commission, Canberra.</w:t>
      </w:r>
      <w:proofErr w:type="gramEnd"/>
    </w:p>
    <w:p w14:paraId="242E118B" w14:textId="7DA5DD3C" w:rsidR="001B7FB3" w:rsidRDefault="00DB7D11" w:rsidP="001B7FB3">
      <w:pPr>
        <w:pStyle w:val="Reference"/>
      </w:pPr>
      <w:r w:rsidRPr="0059216A">
        <w:rPr>
          <w:szCs w:val="24"/>
        </w:rPr>
        <w:t>—— </w:t>
      </w:r>
      <w:r w:rsidR="001B7FB3">
        <w:t>2010</w:t>
      </w:r>
      <w:r w:rsidR="00E442E3">
        <w:t>b</w:t>
      </w:r>
      <w:r w:rsidR="001B7FB3">
        <w:t xml:space="preserve">, </w:t>
      </w:r>
      <w:r w:rsidR="001B7FB3" w:rsidRPr="001B7FB3">
        <w:rPr>
          <w:i/>
        </w:rPr>
        <w:t>Contribution of the Not-for-Profit Sector</w:t>
      </w:r>
      <w:r w:rsidR="001B7FB3">
        <w:t>, Research</w:t>
      </w:r>
      <w:r w:rsidR="006828B6">
        <w:t xml:space="preserve"> </w:t>
      </w:r>
      <w:r w:rsidR="001B7FB3">
        <w:t>Report, Canberra.</w:t>
      </w:r>
    </w:p>
    <w:p w14:paraId="242E118C" w14:textId="5F2537B6" w:rsidR="001B7FB3" w:rsidRDefault="00DB7D11" w:rsidP="007333FC">
      <w:pPr>
        <w:pStyle w:val="Reference"/>
      </w:pPr>
      <w:r w:rsidRPr="0059216A">
        <w:rPr>
          <w:szCs w:val="24"/>
        </w:rPr>
        <w:t>—— </w:t>
      </w:r>
      <w:r w:rsidR="001B7FB3" w:rsidRPr="001B7FB3">
        <w:t>2010</w:t>
      </w:r>
      <w:r w:rsidR="00E442E3">
        <w:t>c</w:t>
      </w:r>
      <w:r w:rsidR="001B7FB3" w:rsidRPr="001B7FB3">
        <w:t xml:space="preserve">, </w:t>
      </w:r>
      <w:r w:rsidR="001B7FB3" w:rsidRPr="001B7FB3">
        <w:rPr>
          <w:i/>
        </w:rPr>
        <w:t>Gambling</w:t>
      </w:r>
      <w:r w:rsidR="001B7FB3" w:rsidRPr="001B7FB3">
        <w:t>, Report no. 50, Canberra.</w:t>
      </w:r>
    </w:p>
    <w:p w14:paraId="242E118E" w14:textId="31D73721" w:rsidR="007333FC" w:rsidRDefault="00DB7D11" w:rsidP="007333FC">
      <w:pPr>
        <w:pStyle w:val="Reference"/>
      </w:pPr>
      <w:r w:rsidRPr="0059216A">
        <w:rPr>
          <w:szCs w:val="24"/>
        </w:rPr>
        <w:t>—— </w:t>
      </w:r>
      <w:r w:rsidR="007333FC">
        <w:t>2011</w:t>
      </w:r>
      <w:r w:rsidR="00E442E3">
        <w:t>a</w:t>
      </w:r>
      <w:r w:rsidR="007333FC">
        <w:t xml:space="preserve">, </w:t>
      </w:r>
      <w:r w:rsidR="007333FC" w:rsidRPr="007333FC">
        <w:rPr>
          <w:i/>
        </w:rPr>
        <w:t>Caring for Older Australians</w:t>
      </w:r>
      <w:r w:rsidR="007333FC">
        <w:t>, Report No. 53, Final</w:t>
      </w:r>
      <w:r w:rsidR="00FA7602">
        <w:t xml:space="preserve"> </w:t>
      </w:r>
      <w:r w:rsidR="007333FC">
        <w:t>Inquiry Report, Canberra.</w:t>
      </w:r>
    </w:p>
    <w:p w14:paraId="242E118F" w14:textId="286ACA0D" w:rsidR="001B7FB3" w:rsidRDefault="00DB7D11" w:rsidP="00E4020E">
      <w:pPr>
        <w:pStyle w:val="Reference"/>
      </w:pPr>
      <w:r w:rsidRPr="0059216A">
        <w:rPr>
          <w:szCs w:val="24"/>
        </w:rPr>
        <w:t>—— </w:t>
      </w:r>
      <w:r w:rsidR="001B7FB3" w:rsidRPr="001B7FB3">
        <w:t>2011</w:t>
      </w:r>
      <w:r w:rsidR="00E442E3">
        <w:t>b</w:t>
      </w:r>
      <w:r w:rsidR="001B7FB3" w:rsidRPr="001B7FB3">
        <w:t xml:space="preserve">, </w:t>
      </w:r>
      <w:r w:rsidR="001B7FB3" w:rsidRPr="001B7FB3">
        <w:rPr>
          <w:i/>
        </w:rPr>
        <w:t>Disability Care and Support</w:t>
      </w:r>
      <w:r w:rsidR="001B7FB3" w:rsidRPr="001B7FB3">
        <w:t>, Report no. 54, Canberra.</w:t>
      </w:r>
    </w:p>
    <w:p w14:paraId="242E1191" w14:textId="23D61F21" w:rsidR="001B36BC" w:rsidRDefault="00DB7D11" w:rsidP="00E4020E">
      <w:pPr>
        <w:pStyle w:val="Reference"/>
      </w:pPr>
      <w:r w:rsidRPr="0059216A">
        <w:rPr>
          <w:szCs w:val="24"/>
        </w:rPr>
        <w:t>—— </w:t>
      </w:r>
      <w:r w:rsidR="001B36BC" w:rsidRPr="001B36BC">
        <w:t>2012</w:t>
      </w:r>
      <w:r w:rsidR="00E442E3">
        <w:t>a</w:t>
      </w:r>
      <w:r w:rsidR="001B36BC" w:rsidRPr="001B36BC">
        <w:t xml:space="preserve">, </w:t>
      </w:r>
      <w:r w:rsidR="001B36BC" w:rsidRPr="001B7FB3">
        <w:rPr>
          <w:i/>
        </w:rPr>
        <w:t>Barriers to Effective Climate Change Adaptation</w:t>
      </w:r>
      <w:r w:rsidR="001B36BC" w:rsidRPr="001B36BC">
        <w:t>, Report No. 59, Final Inquiry Report, Canberra.</w:t>
      </w:r>
    </w:p>
    <w:p w14:paraId="242E1192" w14:textId="6874F6A0" w:rsidR="001B7FB3" w:rsidRDefault="00DB7D11" w:rsidP="00E4020E">
      <w:pPr>
        <w:pStyle w:val="Reference"/>
      </w:pPr>
      <w:r w:rsidRPr="0059216A">
        <w:rPr>
          <w:szCs w:val="24"/>
        </w:rPr>
        <w:t>—— </w:t>
      </w:r>
      <w:r w:rsidR="001B7FB3" w:rsidRPr="001B7FB3">
        <w:t>2012</w:t>
      </w:r>
      <w:r w:rsidR="00E442E3">
        <w:t>b</w:t>
      </w:r>
      <w:r w:rsidR="001B7FB3" w:rsidRPr="001B7FB3">
        <w:t xml:space="preserve">, </w:t>
      </w:r>
      <w:r w:rsidR="001B7FB3" w:rsidRPr="001B7FB3">
        <w:rPr>
          <w:i/>
        </w:rPr>
        <w:t>Impacts of COAG Reforms: Business Regulation and VET</w:t>
      </w:r>
      <w:r w:rsidR="001B7FB3" w:rsidRPr="001B7FB3">
        <w:t>, Research Report, Volume 1 – Overview, Canberra.</w:t>
      </w:r>
    </w:p>
    <w:p w14:paraId="0F189289" w14:textId="6A263675" w:rsidR="00FA7602" w:rsidRDefault="00DB7D11" w:rsidP="00FA7602">
      <w:pPr>
        <w:pStyle w:val="Reference"/>
      </w:pPr>
      <w:r w:rsidRPr="0059216A">
        <w:rPr>
          <w:szCs w:val="24"/>
        </w:rPr>
        <w:t>—— </w:t>
      </w:r>
      <w:r w:rsidR="00FA7602" w:rsidRPr="009B057D">
        <w:t>2012</w:t>
      </w:r>
      <w:r w:rsidR="00E442E3">
        <w:t>c</w:t>
      </w:r>
      <w:r w:rsidR="00FA7602" w:rsidRPr="009B057D">
        <w:t xml:space="preserve">, </w:t>
      </w:r>
      <w:r w:rsidR="00FA7602" w:rsidRPr="009B057D">
        <w:rPr>
          <w:i/>
        </w:rPr>
        <w:t>Regulatory Impact Analysis: Benchmarking</w:t>
      </w:r>
      <w:r w:rsidR="00FA7602" w:rsidRPr="009B057D">
        <w:t>, Research Report, Canberra.</w:t>
      </w:r>
    </w:p>
    <w:p w14:paraId="242E1193" w14:textId="57041AA4" w:rsidR="001B7FB3" w:rsidRDefault="00DB7D11" w:rsidP="00E4020E">
      <w:pPr>
        <w:pStyle w:val="Reference"/>
      </w:pPr>
      <w:proofErr w:type="gramStart"/>
      <w:r w:rsidRPr="0059216A">
        <w:rPr>
          <w:szCs w:val="24"/>
        </w:rPr>
        <w:t>—— </w:t>
      </w:r>
      <w:r w:rsidR="001B7FB3" w:rsidRPr="001B7FB3">
        <w:t>2012</w:t>
      </w:r>
      <w:r w:rsidR="00E442E3">
        <w:t>d</w:t>
      </w:r>
      <w:r w:rsidR="001B7FB3" w:rsidRPr="001B7FB3">
        <w:t xml:space="preserve">, </w:t>
      </w:r>
      <w:r w:rsidR="001B7FB3" w:rsidRPr="001B7FB3">
        <w:rPr>
          <w:i/>
        </w:rPr>
        <w:t>Schools Workforce</w:t>
      </w:r>
      <w:r w:rsidR="001B7FB3" w:rsidRPr="001B7FB3">
        <w:t>, Research Report, Canberra.</w:t>
      </w:r>
      <w:proofErr w:type="gramEnd"/>
    </w:p>
    <w:p w14:paraId="242E1194" w14:textId="5D5AA3AB" w:rsidR="002C0264" w:rsidRDefault="00DB7D11" w:rsidP="00E4020E">
      <w:pPr>
        <w:pStyle w:val="Reference"/>
      </w:pPr>
      <w:r w:rsidRPr="0059216A">
        <w:rPr>
          <w:szCs w:val="24"/>
        </w:rPr>
        <w:t>—— </w:t>
      </w:r>
      <w:r w:rsidR="00E4020E" w:rsidRPr="00E4020E">
        <w:t>2013</w:t>
      </w:r>
      <w:r w:rsidR="00E442E3">
        <w:t>a</w:t>
      </w:r>
      <w:r w:rsidR="00E4020E" w:rsidRPr="00E4020E">
        <w:t xml:space="preserve">, </w:t>
      </w:r>
      <w:r w:rsidR="00E4020E" w:rsidRPr="00533B9F">
        <w:rPr>
          <w:i/>
        </w:rPr>
        <w:t>Annual Report 2012</w:t>
      </w:r>
      <w:r w:rsidR="00EF2088">
        <w:rPr>
          <w:i/>
        </w:rPr>
        <w:noBreakHyphen/>
      </w:r>
      <w:r w:rsidR="00E4020E" w:rsidRPr="00533B9F">
        <w:rPr>
          <w:i/>
        </w:rPr>
        <w:t>13</w:t>
      </w:r>
      <w:r w:rsidR="00E4020E" w:rsidRPr="00E4020E">
        <w:t xml:space="preserve">, Annual Report Series, Productivity Commission, </w:t>
      </w:r>
      <w:proofErr w:type="gramStart"/>
      <w:r w:rsidR="00E4020E" w:rsidRPr="00E4020E">
        <w:t>Canberra</w:t>
      </w:r>
      <w:proofErr w:type="gramEnd"/>
      <w:r w:rsidR="00E4020E" w:rsidRPr="00E4020E">
        <w:t>.</w:t>
      </w:r>
    </w:p>
    <w:p w14:paraId="242E1195" w14:textId="486CF997" w:rsidR="007333FC" w:rsidRDefault="00DB7D11" w:rsidP="00E4020E">
      <w:pPr>
        <w:pStyle w:val="Reference"/>
      </w:pPr>
      <w:r w:rsidRPr="0059216A">
        <w:rPr>
          <w:szCs w:val="24"/>
        </w:rPr>
        <w:t>—— </w:t>
      </w:r>
      <w:r w:rsidR="007333FC" w:rsidRPr="007333FC">
        <w:t>2013</w:t>
      </w:r>
      <w:r w:rsidR="00E442E3">
        <w:t>b</w:t>
      </w:r>
      <w:r w:rsidR="007333FC" w:rsidRPr="007333FC">
        <w:t xml:space="preserve">, </w:t>
      </w:r>
      <w:r w:rsidR="007333FC" w:rsidRPr="007333FC">
        <w:rPr>
          <w:i/>
        </w:rPr>
        <w:t>Regulator Engagement with Small Business</w:t>
      </w:r>
      <w:r w:rsidR="007333FC" w:rsidRPr="007333FC">
        <w:t>, Research Report, Canberra.</w:t>
      </w:r>
    </w:p>
    <w:p w14:paraId="242E1196" w14:textId="17AFF47E" w:rsidR="001B7FB3" w:rsidRDefault="00DB7D11" w:rsidP="00E4020E">
      <w:pPr>
        <w:pStyle w:val="Reference"/>
      </w:pPr>
      <w:r w:rsidRPr="0059216A">
        <w:rPr>
          <w:szCs w:val="24"/>
        </w:rPr>
        <w:t>—— </w:t>
      </w:r>
      <w:r w:rsidR="001B7FB3" w:rsidRPr="001B7FB3">
        <w:t>2014</w:t>
      </w:r>
      <w:r w:rsidR="00E442E3">
        <w:t>a</w:t>
      </w:r>
      <w:r w:rsidR="001B7FB3" w:rsidRPr="001B7FB3">
        <w:t xml:space="preserve">, </w:t>
      </w:r>
      <w:r w:rsidR="001B7FB3" w:rsidRPr="001B7FB3">
        <w:rPr>
          <w:i/>
        </w:rPr>
        <w:t>Childcare and Early Childhood Learning</w:t>
      </w:r>
      <w:r w:rsidR="001B7FB3" w:rsidRPr="001B7FB3">
        <w:t>, Inquiry Report No. 73, Canberra.</w:t>
      </w:r>
    </w:p>
    <w:p w14:paraId="242E1197" w14:textId="5443490F" w:rsidR="001B36BC" w:rsidRDefault="00DB7D11" w:rsidP="00E4020E">
      <w:pPr>
        <w:pStyle w:val="Reference"/>
      </w:pPr>
      <w:r w:rsidRPr="0059216A">
        <w:rPr>
          <w:szCs w:val="24"/>
        </w:rPr>
        <w:t>—— </w:t>
      </w:r>
      <w:r w:rsidR="001B36BC" w:rsidRPr="001B36BC">
        <w:t>2014</w:t>
      </w:r>
      <w:r w:rsidR="00E442E3">
        <w:t>b</w:t>
      </w:r>
      <w:r w:rsidR="001B36BC" w:rsidRPr="001B36BC">
        <w:t xml:space="preserve">, </w:t>
      </w:r>
      <w:r w:rsidR="001B36BC" w:rsidRPr="001B7FB3">
        <w:rPr>
          <w:i/>
        </w:rPr>
        <w:t>Public Infrastructure</w:t>
      </w:r>
      <w:r w:rsidR="001B36BC" w:rsidRPr="001B36BC">
        <w:t>, Inquiry Report No. 71, Canberra.</w:t>
      </w:r>
    </w:p>
    <w:p w14:paraId="242E1199" w14:textId="3456A2A3" w:rsidR="00E13D0B" w:rsidRPr="00E4020E" w:rsidRDefault="00DB7D11" w:rsidP="00E4020E">
      <w:pPr>
        <w:pStyle w:val="Reference"/>
      </w:pPr>
      <w:r w:rsidRPr="0059216A">
        <w:rPr>
          <w:szCs w:val="24"/>
        </w:rPr>
        <w:t>—— </w:t>
      </w:r>
      <w:r w:rsidR="00E13D0B" w:rsidRPr="00E13D0B">
        <w:t>2015</w:t>
      </w:r>
      <w:r w:rsidR="00A946D0">
        <w:t>a</w:t>
      </w:r>
      <w:r w:rsidR="00E13D0B" w:rsidRPr="00E13D0B">
        <w:t xml:space="preserve">, </w:t>
      </w:r>
      <w:r w:rsidR="00E13D0B" w:rsidRPr="00E13D0B">
        <w:rPr>
          <w:i/>
        </w:rPr>
        <w:t>Efficiency in Health</w:t>
      </w:r>
      <w:r w:rsidR="00E13D0B" w:rsidRPr="00E13D0B">
        <w:t>, Commission Research Paper, Canberra.</w:t>
      </w:r>
    </w:p>
    <w:p w14:paraId="242E119A" w14:textId="7AAA070D" w:rsidR="001B7FB3" w:rsidRDefault="00DB7D11" w:rsidP="00E4020E">
      <w:pPr>
        <w:pStyle w:val="Reference"/>
      </w:pPr>
      <w:r w:rsidRPr="0059216A">
        <w:rPr>
          <w:szCs w:val="24"/>
        </w:rPr>
        <w:t>—— </w:t>
      </w:r>
      <w:r w:rsidR="001B7FB3" w:rsidRPr="001B7FB3">
        <w:t>2015</w:t>
      </w:r>
      <w:r w:rsidR="00A946D0">
        <w:t>b</w:t>
      </w:r>
      <w:r w:rsidR="001B7FB3" w:rsidRPr="001B7FB3">
        <w:t xml:space="preserve">, </w:t>
      </w:r>
      <w:r w:rsidR="001B7FB3" w:rsidRPr="001B7FB3">
        <w:rPr>
          <w:i/>
        </w:rPr>
        <w:t>Housing Assistance and Employment in Australia</w:t>
      </w:r>
      <w:r w:rsidR="001B7FB3" w:rsidRPr="001B7FB3">
        <w:t>, Commission Research Paper, Canberra.</w:t>
      </w:r>
    </w:p>
    <w:p w14:paraId="4BF9807E" w14:textId="7AE0031F" w:rsidR="00D94AFE" w:rsidRDefault="00D94AFE" w:rsidP="00E4020E">
      <w:pPr>
        <w:pStyle w:val="Reference"/>
      </w:pPr>
      <w:r>
        <w:t xml:space="preserve">PSMA Australia 2016, </w:t>
      </w:r>
      <w:r w:rsidRPr="00961A44">
        <w:rPr>
          <w:i/>
        </w:rPr>
        <w:t>PSMA responds to Australian Government’s release of G-NAF to the public</w:t>
      </w:r>
      <w:r>
        <w:t xml:space="preserve">, </w:t>
      </w:r>
      <w:r w:rsidRPr="00D94AFE">
        <w:t>https://www.psma.com.au/publications/news/psma-responds-australian-governments-release-g-naf-public</w:t>
      </w:r>
      <w:r>
        <w:t xml:space="preserve"> (accessed 12 April 2016).</w:t>
      </w:r>
    </w:p>
    <w:p w14:paraId="242E119C" w14:textId="128C43E0" w:rsidR="0046004C" w:rsidRDefault="0046004C" w:rsidP="00E4020E">
      <w:pPr>
        <w:pStyle w:val="Reference"/>
      </w:pPr>
      <w:r>
        <w:t xml:space="preserve">Tanner, L. 2010, </w:t>
      </w:r>
      <w:r w:rsidRPr="007333FC">
        <w:rPr>
          <w:i/>
        </w:rPr>
        <w:t>Declaration of Open Government</w:t>
      </w:r>
      <w:r>
        <w:t xml:space="preserve">, </w:t>
      </w:r>
      <w:hyperlink r:id="rId38" w:history="1">
        <w:r w:rsidR="00BA68CF" w:rsidRPr="00B64829">
          <w:rPr>
            <w:rStyle w:val="Hyperlink"/>
            <w:color w:val="auto"/>
            <w:u w:val="none"/>
          </w:rPr>
          <w:t>http://www.finance.gov.au/blog/2010</w:t>
        </w:r>
        <w:r w:rsidR="00BA68CF" w:rsidRPr="00B64829">
          <w:rPr>
            <w:rStyle w:val="Hyperlink"/>
            <w:color w:val="auto"/>
            <w:u w:val="none"/>
          </w:rPr>
          <w:br/>
          <w:t>/07/16/declaration-open-government</w:t>
        </w:r>
        <w:r w:rsidR="00BA68CF" w:rsidRPr="00BA68CF">
          <w:rPr>
            <w:rStyle w:val="Hyperlink"/>
          </w:rPr>
          <w:t>/</w:t>
        </w:r>
      </w:hyperlink>
      <w:r w:rsidRPr="00B6638D">
        <w:rPr>
          <w:color w:val="000000" w:themeColor="text1"/>
        </w:rPr>
        <w:t xml:space="preserve"> (</w:t>
      </w:r>
      <w:r>
        <w:t>accessed 21 March 2016)</w:t>
      </w:r>
      <w:r w:rsidR="006828B6">
        <w:t>.</w:t>
      </w:r>
    </w:p>
    <w:p w14:paraId="242E119D" w14:textId="7CB1F355" w:rsidR="002C0264" w:rsidRDefault="002E028D" w:rsidP="00E4020E">
      <w:pPr>
        <w:pStyle w:val="Reference"/>
      </w:pPr>
      <w:r w:rsidRPr="002E028D">
        <w:t xml:space="preserve">World Economic Forum and Bain and Company 2011, </w:t>
      </w:r>
      <w:r w:rsidRPr="002E028D">
        <w:rPr>
          <w:i/>
        </w:rPr>
        <w:t>Personal Data: The Emergence of a New Asset Class</w:t>
      </w:r>
      <w:r w:rsidRPr="002E028D">
        <w:t>, World Economic Forum</w:t>
      </w:r>
      <w:r w:rsidR="006828B6">
        <w:t>.</w:t>
      </w:r>
    </w:p>
    <w:p w14:paraId="242E119E" w14:textId="77777777" w:rsidR="00D434A0" w:rsidRDefault="00371C1A" w:rsidP="00870AA5">
      <w:pPr>
        <w:pStyle w:val="Reference"/>
        <w:rPr>
          <w:i/>
        </w:rPr>
      </w:pPr>
      <w:proofErr w:type="gramStart"/>
      <w:r>
        <w:t xml:space="preserve">World Wide Web Foundation </w:t>
      </w:r>
      <w:r w:rsidRPr="00371C1A">
        <w:t>2015</w:t>
      </w:r>
      <w:r>
        <w:t xml:space="preserve">, </w:t>
      </w:r>
      <w:r w:rsidRPr="00371C1A">
        <w:rPr>
          <w:i/>
        </w:rPr>
        <w:t>Open Data Barometer</w:t>
      </w:r>
      <w:r w:rsidR="00C67F6D">
        <w:rPr>
          <w:i/>
        </w:rPr>
        <w:t xml:space="preserve"> Global Report, </w:t>
      </w:r>
      <w:r w:rsidR="00C67F6D" w:rsidRPr="00870AA5">
        <w:t>2</w:t>
      </w:r>
      <w:r w:rsidR="00C67F6D" w:rsidRPr="00870AA5">
        <w:rPr>
          <w:vertAlign w:val="superscript"/>
        </w:rPr>
        <w:t>nd</w:t>
      </w:r>
      <w:r w:rsidR="00C67F6D" w:rsidRPr="00870AA5">
        <w:t xml:space="preserve"> edition</w:t>
      </w:r>
      <w:r w:rsidR="00C67F6D">
        <w:rPr>
          <w:i/>
        </w:rPr>
        <w:t>.</w:t>
      </w:r>
      <w:proofErr w:type="gramEnd"/>
    </w:p>
    <w:p w14:paraId="242E11A0" w14:textId="77777777" w:rsidR="00546BDC" w:rsidRDefault="00546BDC" w:rsidP="00546BDC">
      <w:pPr>
        <w:pStyle w:val="BodyText"/>
      </w:pPr>
    </w:p>
    <w:p w14:paraId="242E11A1" w14:textId="77777777" w:rsidR="00546BDC" w:rsidRDefault="00546BDC" w:rsidP="00546BDC">
      <w:pPr>
        <w:pStyle w:val="BodyText"/>
        <w:sectPr w:rsidR="00546BDC" w:rsidSect="002E14EB">
          <w:headerReference w:type="even" r:id="rId39"/>
          <w:headerReference w:type="default" r:id="rId40"/>
          <w:footerReference w:type="default" r:id="rId41"/>
          <w:pgSz w:w="11907" w:h="16840" w:code="9"/>
          <w:pgMar w:top="1985" w:right="1304" w:bottom="1247" w:left="1814" w:header="1701" w:footer="397" w:gutter="0"/>
          <w:pgNumType w:start="1" w:chapSep="period"/>
          <w:cols w:space="720"/>
        </w:sectPr>
      </w:pPr>
    </w:p>
    <w:p w14:paraId="242E11A2" w14:textId="48E57505" w:rsidR="00546BDC" w:rsidRDefault="00546BDC" w:rsidP="006828B6">
      <w:pPr>
        <w:pStyle w:val="Heading2"/>
        <w:spacing w:before="360"/>
      </w:pPr>
      <w:bookmarkStart w:id="21" w:name="_Toc445126244"/>
      <w:bookmarkStart w:id="22" w:name="_Toc445283703"/>
      <w:bookmarkStart w:id="23" w:name="_Toc445286467"/>
      <w:bookmarkStart w:id="24" w:name="_Toc445300708"/>
      <w:bookmarkStart w:id="25" w:name="_Toc447277534"/>
      <w:bookmarkStart w:id="26" w:name="_Toc447280587"/>
      <w:bookmarkStart w:id="27" w:name="_Toc447876667"/>
      <w:r>
        <w:lastRenderedPageBreak/>
        <w:t xml:space="preserve">Attachment </w:t>
      </w:r>
      <w:proofErr w:type="gramStart"/>
      <w:r>
        <w:t>A</w:t>
      </w:r>
      <w:bookmarkEnd w:id="21"/>
      <w:bookmarkEnd w:id="22"/>
      <w:bookmarkEnd w:id="23"/>
      <w:bookmarkEnd w:id="24"/>
      <w:proofErr w:type="gramEnd"/>
      <w:r w:rsidR="007C7E0A">
        <w:t xml:space="preserve"> </w:t>
      </w:r>
      <w:r w:rsidR="007C7E0A">
        <w:rPr>
          <w:rFonts w:cs="Arial"/>
        </w:rPr>
        <w:t>—</w:t>
      </w:r>
      <w:r>
        <w:t xml:space="preserve"> How to make a submission</w:t>
      </w:r>
      <w:bookmarkEnd w:id="25"/>
      <w:bookmarkEnd w:id="26"/>
      <w:bookmarkEnd w:id="27"/>
    </w:p>
    <w:p w14:paraId="56482F18" w14:textId="38958D4A" w:rsidR="00656DC4" w:rsidRDefault="00656DC4" w:rsidP="00656DC4">
      <w:pPr>
        <w:pStyle w:val="BodyText"/>
      </w:pPr>
      <w:bookmarkStart w:id="28" w:name="_Toc447876668"/>
      <w:r>
        <w:t>This Commission invites i</w:t>
      </w:r>
      <w:smartTag w:uri="urn:schemas-microsoft-com:office:smarttags" w:element="PersonName">
        <w:r>
          <w:t>nt</w:t>
        </w:r>
      </w:smartTag>
      <w:r>
        <w:t>erested people and organisations to make a written submission.</w:t>
      </w:r>
    </w:p>
    <w:p w14:paraId="242E11A3" w14:textId="6C27371B" w:rsidR="00546BDC" w:rsidRPr="00391500" w:rsidRDefault="00546BDC" w:rsidP="00546BDC">
      <w:pPr>
        <w:pStyle w:val="Heading3"/>
        <w:spacing w:before="360"/>
      </w:pPr>
      <w:r>
        <w:t>H</w:t>
      </w:r>
      <w:r w:rsidRPr="00391500">
        <w:t xml:space="preserve">ow to </w:t>
      </w:r>
      <w:r w:rsidR="00656DC4">
        <w:t>prepare</w:t>
      </w:r>
      <w:r w:rsidR="00656DC4" w:rsidRPr="00391500">
        <w:t xml:space="preserve"> </w:t>
      </w:r>
      <w:r w:rsidRPr="00391500">
        <w:t>a submission</w:t>
      </w:r>
      <w:bookmarkEnd w:id="28"/>
    </w:p>
    <w:p w14:paraId="1EC54556" w14:textId="77777777" w:rsidR="00656DC4" w:rsidRPr="00656DC4" w:rsidRDefault="00656DC4" w:rsidP="00656DC4">
      <w:pPr>
        <w:pStyle w:val="Heading3"/>
        <w:spacing w:before="360"/>
        <w:rPr>
          <w:rFonts w:ascii="Times New Roman" w:hAnsi="Times New Roman"/>
          <w:b w:val="0"/>
          <w:sz w:val="24"/>
        </w:rPr>
      </w:pPr>
      <w:r w:rsidRPr="00656DC4">
        <w:rPr>
          <w:rFonts w:ascii="Times New Roman" w:hAnsi="Times New Roman"/>
          <w:b w:val="0"/>
          <w:sz w:val="24"/>
        </w:rPr>
        <w:t>Submissions may range from a short letter outlining your views on a particular topic to a much more substantial document covering a range of issues. Where possible, you should provide evidence, such as relevant data and documentation, to support your views.</w:t>
      </w:r>
    </w:p>
    <w:p w14:paraId="1101AE04" w14:textId="77777777" w:rsidR="00656DC4" w:rsidRPr="00656DC4" w:rsidRDefault="00656DC4" w:rsidP="007C7E0A">
      <w:pPr>
        <w:pStyle w:val="Heading4"/>
      </w:pPr>
      <w:r w:rsidRPr="00656DC4">
        <w:t>Generally</w:t>
      </w:r>
    </w:p>
    <w:p w14:paraId="087D84A8" w14:textId="252C9518" w:rsidR="00656DC4" w:rsidRPr="00656DC4" w:rsidRDefault="00656DC4" w:rsidP="007C7E0A">
      <w:pPr>
        <w:pStyle w:val="ListBullet"/>
      </w:pPr>
      <w:r w:rsidRPr="00656DC4">
        <w:t>Each submission, except for any attachment supplied in confidence, will be published on the Commission’s website shortly after receipt, and will remain there indefinitely as a public document.</w:t>
      </w:r>
    </w:p>
    <w:p w14:paraId="5256D328" w14:textId="532DCE65" w:rsidR="00656DC4" w:rsidRPr="00656DC4" w:rsidRDefault="00656DC4" w:rsidP="007C7E0A">
      <w:pPr>
        <w:pStyle w:val="ListBullet"/>
      </w:pPr>
      <w:r w:rsidRPr="00656DC4">
        <w:t>The Commission reserves the right to not publish material on its website that is offensive, potentially defamatory, or clearly out of scope for the inquiry or study in question.</w:t>
      </w:r>
    </w:p>
    <w:p w14:paraId="67EF9339" w14:textId="77777777" w:rsidR="00656DC4" w:rsidRPr="007C7E0A" w:rsidRDefault="00656DC4" w:rsidP="007C7E0A">
      <w:pPr>
        <w:pStyle w:val="Heading4"/>
        <w:rPr>
          <w:b/>
        </w:rPr>
      </w:pPr>
      <w:r w:rsidRPr="007C7E0A">
        <w:t>Copyright</w:t>
      </w:r>
    </w:p>
    <w:p w14:paraId="6CEFEEE9" w14:textId="1D0F1CC4" w:rsidR="00656DC4" w:rsidRPr="00656DC4" w:rsidRDefault="00656DC4" w:rsidP="007C7E0A">
      <w:pPr>
        <w:pStyle w:val="ListBullet"/>
      </w:pPr>
      <w:r w:rsidRPr="00656DC4">
        <w:t>Copyright in submissions sent to the Commission resides with the author(s), not with the Commission.</w:t>
      </w:r>
    </w:p>
    <w:p w14:paraId="4BAD4E7D" w14:textId="3BF00680" w:rsidR="00656DC4" w:rsidRPr="00656DC4" w:rsidRDefault="00656DC4" w:rsidP="007C7E0A">
      <w:pPr>
        <w:pStyle w:val="ListBullet"/>
      </w:pPr>
      <w:r w:rsidRPr="00656DC4">
        <w:t>Do not send us material for which you are not the copyright owner</w:t>
      </w:r>
      <w:r>
        <w:t xml:space="preserve"> —</w:t>
      </w:r>
      <w:r w:rsidR="00EF2088">
        <w:t xml:space="preserve"> </w:t>
      </w:r>
      <w:r w:rsidRPr="00656DC4">
        <w:t xml:space="preserve">such as newspaper articles </w:t>
      </w:r>
      <w:r>
        <w:t>—</w:t>
      </w:r>
      <w:r w:rsidRPr="00656DC4">
        <w:t xml:space="preserve"> you should just reference or link to this material in your submission.</w:t>
      </w:r>
    </w:p>
    <w:p w14:paraId="52A8F630" w14:textId="77777777" w:rsidR="00656DC4" w:rsidRPr="007C7E0A" w:rsidRDefault="00656DC4" w:rsidP="007C7E0A">
      <w:pPr>
        <w:pStyle w:val="Heading4"/>
        <w:rPr>
          <w:b/>
        </w:rPr>
      </w:pPr>
      <w:r w:rsidRPr="007C7E0A">
        <w:t>In confidence material</w:t>
      </w:r>
    </w:p>
    <w:p w14:paraId="36F9750B" w14:textId="193767CF" w:rsidR="00656DC4" w:rsidRPr="00656DC4" w:rsidRDefault="00656DC4" w:rsidP="007C7E0A">
      <w:pPr>
        <w:pStyle w:val="ListBullet"/>
      </w:pPr>
      <w:r w:rsidRPr="00656DC4">
        <w:t>This is a public review and all submissions should be provided as public documents that can be placed on the Commission’s website for others to read and comment on. However, information which is of a confidential nature or which is submitted in confidence can be treated as such by the Commission, provided the cause for such treatment is shown.</w:t>
      </w:r>
    </w:p>
    <w:p w14:paraId="1B0BE62A" w14:textId="67804116" w:rsidR="00656DC4" w:rsidRPr="00656DC4" w:rsidRDefault="00656DC4" w:rsidP="007C7E0A">
      <w:pPr>
        <w:pStyle w:val="ListBullet"/>
      </w:pPr>
      <w:r w:rsidRPr="00656DC4">
        <w:t>The Commission may also request a non</w:t>
      </w:r>
      <w:r w:rsidR="00CD06A8">
        <w:noBreakHyphen/>
      </w:r>
      <w:r w:rsidRPr="00656DC4">
        <w:t>confidential summary of the confidential material it is given, or the reasons why a summary cannot be provided.</w:t>
      </w:r>
    </w:p>
    <w:p w14:paraId="32899175" w14:textId="3F6C8C23" w:rsidR="00656DC4" w:rsidRPr="00656DC4" w:rsidRDefault="00656DC4" w:rsidP="007C7E0A">
      <w:pPr>
        <w:pStyle w:val="ListBullet"/>
      </w:pPr>
      <w:r w:rsidRPr="00656DC4">
        <w:t>Material supplied in confidence should be clearly marked ‘IN CONFIDENCE’ and be in a separate attachment to non</w:t>
      </w:r>
      <w:r w:rsidR="00CD06A8">
        <w:noBreakHyphen/>
      </w:r>
      <w:r w:rsidRPr="00656DC4">
        <w:t>confidential material.</w:t>
      </w:r>
    </w:p>
    <w:p w14:paraId="629DF1D2" w14:textId="41C067A9" w:rsidR="00656DC4" w:rsidRPr="00656DC4" w:rsidRDefault="00656DC4" w:rsidP="007C7E0A">
      <w:pPr>
        <w:pStyle w:val="ListBullet"/>
      </w:pPr>
      <w:r w:rsidRPr="00656DC4">
        <w:t>You are encouraged to contact the Commission for further information and advice before submitting such material.</w:t>
      </w:r>
    </w:p>
    <w:p w14:paraId="6052E798" w14:textId="77777777" w:rsidR="00656DC4" w:rsidRPr="007C7E0A" w:rsidRDefault="00656DC4" w:rsidP="007C7E0A">
      <w:pPr>
        <w:pStyle w:val="Heading4"/>
        <w:rPr>
          <w:b/>
        </w:rPr>
      </w:pPr>
      <w:r w:rsidRPr="007C7E0A">
        <w:lastRenderedPageBreak/>
        <w:t>Privacy</w:t>
      </w:r>
    </w:p>
    <w:p w14:paraId="678B980B" w14:textId="11D938CE" w:rsidR="00656DC4" w:rsidRPr="00656DC4" w:rsidRDefault="00656DC4" w:rsidP="007C7E0A">
      <w:pPr>
        <w:pStyle w:val="ListBullet"/>
      </w:pPr>
      <w:r w:rsidRPr="00656DC4">
        <w:t>For privacy reasons, all personal details (e.g. home and email address, signatures, phone, mobile and fax numbers) will be removed before they are published on the website. Please do not provide a these details unless necessary.</w:t>
      </w:r>
    </w:p>
    <w:p w14:paraId="7154D86D" w14:textId="0C2D7A6D" w:rsidR="00656DC4" w:rsidRPr="00656DC4" w:rsidRDefault="00656DC4" w:rsidP="007C7E0A">
      <w:pPr>
        <w:pStyle w:val="ListBullet"/>
      </w:pPr>
      <w:r w:rsidRPr="00656DC4">
        <w:t>You may wish to remain anonymous or use a pseudonym. Please note that, if you choose to remain anonymous or use a pseudonym, the Commission may place less weight on your submission.</w:t>
      </w:r>
    </w:p>
    <w:p w14:paraId="5EFFC628" w14:textId="77777777" w:rsidR="00656DC4" w:rsidRPr="007C7E0A" w:rsidRDefault="00656DC4" w:rsidP="007C7E0A">
      <w:pPr>
        <w:pStyle w:val="Heading4"/>
        <w:rPr>
          <w:b/>
        </w:rPr>
      </w:pPr>
      <w:r w:rsidRPr="007C7E0A">
        <w:t>Technical tips</w:t>
      </w:r>
    </w:p>
    <w:p w14:paraId="1561D06A" w14:textId="5D793FCB" w:rsidR="00656DC4" w:rsidRPr="00656DC4" w:rsidRDefault="00656DC4" w:rsidP="007C7E0A">
      <w:pPr>
        <w:pStyle w:val="ListBullet"/>
      </w:pPr>
      <w:r w:rsidRPr="00656DC4">
        <w:t>The Commission prefers to receive submissions as a Microsoft Word (.</w:t>
      </w:r>
      <w:proofErr w:type="spellStart"/>
      <w:r w:rsidRPr="00656DC4">
        <w:t>docx</w:t>
      </w:r>
      <w:proofErr w:type="spellEnd"/>
      <w:r w:rsidRPr="00656DC4">
        <w:t>) files. PDF files are acceptable if produced from a Word document or similar text based software. You may wish to research the Internet on how to make your documents more accessible or for the more technical, follow advice from Web Content Accessibility Guidelines (WCAG) 2.0&lt;http://www.w3.org/TR/WCAG20/&gt;.</w:t>
      </w:r>
    </w:p>
    <w:p w14:paraId="64852ADA" w14:textId="02D75DA4" w:rsidR="00656DC4" w:rsidRPr="00656DC4" w:rsidRDefault="00656DC4" w:rsidP="007C7E0A">
      <w:pPr>
        <w:pStyle w:val="ListBullet"/>
      </w:pPr>
      <w:r w:rsidRPr="00656DC4">
        <w:t>Do not send password protected files.</w:t>
      </w:r>
    </w:p>
    <w:p w14:paraId="63C9DDD0" w14:textId="49BCC67B" w:rsidR="00656DC4" w:rsidRPr="00656DC4" w:rsidRDefault="00656DC4" w:rsidP="007C7E0A">
      <w:pPr>
        <w:pStyle w:val="ListBullet"/>
      </w:pPr>
      <w:r w:rsidRPr="00656DC4">
        <w:t>Track changes, editing marks, hidden text and internal links should be removed from submissions.</w:t>
      </w:r>
    </w:p>
    <w:p w14:paraId="238A100A" w14:textId="070A62D7" w:rsidR="00656DC4" w:rsidRDefault="00656DC4" w:rsidP="007C7E0A">
      <w:pPr>
        <w:pStyle w:val="ListBullet"/>
      </w:pPr>
      <w:r w:rsidRPr="00656DC4">
        <w:t>To minimise linking problems, type the full web address (for example, http://www.referred website.com/folder/file name.html).</w:t>
      </w:r>
    </w:p>
    <w:p w14:paraId="242E11AB" w14:textId="77777777" w:rsidR="00546BDC" w:rsidRDefault="00546BDC" w:rsidP="007C7E0A">
      <w:pPr>
        <w:pStyle w:val="Heading3"/>
      </w:pPr>
      <w:r>
        <w:t>How to lodge a submission</w:t>
      </w:r>
    </w:p>
    <w:p w14:paraId="7B4991D9" w14:textId="77777777" w:rsidR="00D17594" w:rsidRDefault="00D17594" w:rsidP="007C7E0A">
      <w:pPr>
        <w:pStyle w:val="BodyText"/>
        <w:spacing w:after="240"/>
      </w:pPr>
      <w:r w:rsidRPr="008960C8">
        <w:t>Submissions should be lodged using the online form on the Commission’s website. Submissions lodged by post should be accompanied by a submission cover shee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Description w:val="A design element."/>
      </w:tblPr>
      <w:tblGrid>
        <w:gridCol w:w="1384"/>
        <w:gridCol w:w="7621"/>
      </w:tblGrid>
      <w:tr w:rsidR="00D17594" w14:paraId="050D822B" w14:textId="77777777" w:rsidTr="00D17594">
        <w:trPr>
          <w:tblHeader/>
        </w:trPr>
        <w:tc>
          <w:tcPr>
            <w:tcW w:w="1384" w:type="dxa"/>
          </w:tcPr>
          <w:p w14:paraId="762D28E7" w14:textId="77777777" w:rsidR="00D17594" w:rsidRDefault="00D17594" w:rsidP="00D17594">
            <w:pPr>
              <w:pStyle w:val="BodyText"/>
              <w:tabs>
                <w:tab w:val="left" w:pos="1701"/>
              </w:tabs>
              <w:spacing w:before="120"/>
            </w:pPr>
            <w:r>
              <w:t>Online*</w:t>
            </w:r>
          </w:p>
        </w:tc>
        <w:tc>
          <w:tcPr>
            <w:tcW w:w="7621" w:type="dxa"/>
          </w:tcPr>
          <w:p w14:paraId="3D8727C5" w14:textId="66CB31E4" w:rsidR="00D17594" w:rsidRPr="007C7E0A" w:rsidRDefault="004E0F0A" w:rsidP="00D17594">
            <w:pPr>
              <w:pStyle w:val="BodyText"/>
              <w:tabs>
                <w:tab w:val="left" w:pos="1701"/>
              </w:tabs>
              <w:spacing w:before="120"/>
              <w:rPr>
                <w:b/>
              </w:rPr>
            </w:pPr>
            <w:hyperlink r:id="rId42" w:history="1">
              <w:r w:rsidR="00D17594" w:rsidRPr="007C7E0A">
                <w:rPr>
                  <w:rStyle w:val="Hyperlink"/>
                  <w:b/>
                  <w:color w:val="000000" w:themeColor="text1"/>
                  <w:u w:val="none"/>
                </w:rPr>
                <w:t>www.pc.gov.au/inquiries/current/data-access</w:t>
              </w:r>
            </w:hyperlink>
            <w:r w:rsidR="00D17594" w:rsidRPr="007C7E0A">
              <w:rPr>
                <w:b/>
              </w:rPr>
              <w:t xml:space="preserve"> </w:t>
            </w:r>
          </w:p>
        </w:tc>
      </w:tr>
      <w:tr w:rsidR="00D17594" w14:paraId="0C7FB968" w14:textId="77777777" w:rsidTr="00D17594">
        <w:tc>
          <w:tcPr>
            <w:tcW w:w="1384" w:type="dxa"/>
          </w:tcPr>
          <w:p w14:paraId="724757AD" w14:textId="77777777" w:rsidR="00D17594" w:rsidRDefault="00D17594" w:rsidP="00D17594">
            <w:pPr>
              <w:pStyle w:val="BodyText"/>
              <w:tabs>
                <w:tab w:val="left" w:pos="1701"/>
              </w:tabs>
              <w:spacing w:before="120"/>
            </w:pPr>
            <w:r>
              <w:t>Post*</w:t>
            </w:r>
          </w:p>
        </w:tc>
        <w:tc>
          <w:tcPr>
            <w:tcW w:w="7621" w:type="dxa"/>
          </w:tcPr>
          <w:p w14:paraId="35FB808F" w14:textId="3A607C55" w:rsidR="00D17594" w:rsidRDefault="00D17594" w:rsidP="007C7E0A">
            <w:pPr>
              <w:pStyle w:val="BodyText"/>
              <w:tabs>
                <w:tab w:val="left" w:pos="1701"/>
              </w:tabs>
              <w:spacing w:before="120"/>
              <w:jc w:val="left"/>
            </w:pPr>
            <w:r>
              <w:t>Data Availability and Use</w:t>
            </w:r>
            <w:r>
              <w:br/>
              <w:t>Productivity Commission</w:t>
            </w:r>
            <w:r>
              <w:br/>
              <w:t>GPO Box</w:t>
            </w:r>
            <w:r w:rsidR="00EF2088">
              <w:t> </w:t>
            </w:r>
            <w:r>
              <w:t>1428</w:t>
            </w:r>
            <w:r>
              <w:br/>
              <w:t>Canberra City ACT 2601</w:t>
            </w:r>
          </w:p>
        </w:tc>
      </w:tr>
    </w:tbl>
    <w:p w14:paraId="38A91079" w14:textId="77777777" w:rsidR="007C7E0A" w:rsidRDefault="007C7E0A" w:rsidP="00546BDC">
      <w:pPr>
        <w:pStyle w:val="BodyText"/>
      </w:pPr>
      <w:r>
        <w:t>*</w:t>
      </w:r>
      <w:r w:rsidRPr="007354B8">
        <w:t xml:space="preserve"> </w:t>
      </w:r>
      <w:r>
        <w:t>If you do not receive notification of receipt of your submission to the Commission, please co</w:t>
      </w:r>
      <w:smartTag w:uri="urn:schemas-microsoft-com:office:smarttags" w:element="PersonName">
        <w:r>
          <w:t>nt</w:t>
        </w:r>
      </w:smartTag>
      <w:r>
        <w:t>act the Administrative Officer.</w:t>
      </w:r>
    </w:p>
    <w:p w14:paraId="242E11BE" w14:textId="3A05EA35" w:rsidR="00546BDC" w:rsidRDefault="007C7E0A" w:rsidP="007C7E0A">
      <w:pPr>
        <w:pStyle w:val="Heading3"/>
      </w:pPr>
      <w:r w:rsidRPr="009D6440">
        <w:t>Due date for submissions</w:t>
      </w:r>
    </w:p>
    <w:p w14:paraId="25C71902" w14:textId="2701A8A9" w:rsidR="007C7E0A" w:rsidRPr="007C7E0A" w:rsidRDefault="007C7E0A" w:rsidP="007C7E0A">
      <w:pPr>
        <w:pStyle w:val="BodyText"/>
      </w:pPr>
      <w:r>
        <w:t xml:space="preserve">Please send submissions to the Commission by </w:t>
      </w:r>
      <w:r>
        <w:rPr>
          <w:b/>
        </w:rPr>
        <w:t>Friday 29 July 2016</w:t>
      </w:r>
      <w:r w:rsidRPr="007C7E0A">
        <w:t>.</w:t>
      </w:r>
    </w:p>
    <w:sectPr w:rsidR="007C7E0A" w:rsidRPr="007C7E0A" w:rsidSect="007D7BB7">
      <w:headerReference w:type="even" r:id="rId43"/>
      <w:headerReference w:type="default" r:id="rId44"/>
      <w:footerReference w:type="even" r:id="rId45"/>
      <w:footerReference w:type="default" r:id="rId46"/>
      <w:pgSz w:w="11907" w:h="16840" w:code="9"/>
      <w:pgMar w:top="1985" w:right="1304" w:bottom="1247" w:left="1814" w:header="1701" w:footer="397" w:gutter="0"/>
      <w:pgNumType w:chapSep="period"/>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978272" w14:textId="77777777" w:rsidR="00EF2088" w:rsidRDefault="00EF2088">
      <w:r>
        <w:separator/>
      </w:r>
    </w:p>
  </w:endnote>
  <w:endnote w:type="continuationSeparator" w:id="0">
    <w:p w14:paraId="3EA1FF56" w14:textId="77777777" w:rsidR="00EF2088" w:rsidRDefault="00EF2088">
      <w:r>
        <w:continuationSeparator/>
      </w:r>
    </w:p>
  </w:endnote>
  <w:endnote w:type="continuationNotice" w:id="1">
    <w:p w14:paraId="497C3EE0" w14:textId="77777777" w:rsidR="00EF2088" w:rsidRDefault="00EF208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T Extra">
    <w:panose1 w:val="05050102010205020202"/>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2E11C9" w14:textId="77777777" w:rsidR="00EF2088" w:rsidRDefault="00EF2088" w:rsidP="0019293B">
    <w:pPr>
      <w:pStyle w:val="FooterEnd"/>
    </w:pPr>
  </w:p>
  <w:p w14:paraId="242E11CA" w14:textId="77777777" w:rsidR="00EF2088" w:rsidRDefault="00EF2088" w:rsidP="004B344E">
    <w:pPr>
      <w:pStyle w:val="FooterEn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2E11CB" w14:textId="77777777" w:rsidR="00EF2088" w:rsidRDefault="00EF2088">
    <w:pPr>
      <w:pStyle w:val="FooterEnd"/>
    </w:pPr>
  </w:p>
  <w:p w14:paraId="242E11CC" w14:textId="77777777" w:rsidR="00EF2088" w:rsidRDefault="00EF2088">
    <w:pPr>
      <w:pStyle w:val="FooterEn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ayout w:type="fixed"/>
      <w:tblCellMar>
        <w:left w:w="0" w:type="dxa"/>
        <w:right w:w="0" w:type="dxa"/>
      </w:tblCellMar>
      <w:tblLook w:val="0000" w:firstRow="0" w:lastRow="0" w:firstColumn="0" w:lastColumn="0" w:noHBand="0" w:noVBand="0"/>
    </w:tblPr>
    <w:tblGrid>
      <w:gridCol w:w="510"/>
      <w:gridCol w:w="7767"/>
      <w:gridCol w:w="510"/>
    </w:tblGrid>
    <w:tr w:rsidR="00EF2088" w14:paraId="242E11E1" w14:textId="77777777" w:rsidTr="009B6F80">
      <w:trPr>
        <w:trHeight w:hRule="exact" w:val="567"/>
      </w:trPr>
      <w:tc>
        <w:tcPr>
          <w:tcW w:w="510" w:type="dxa"/>
        </w:tcPr>
        <w:p w14:paraId="242E11DE" w14:textId="77777777" w:rsidR="00EF2088" w:rsidRPr="00A24443" w:rsidRDefault="00EF2088" w:rsidP="009B6F80">
          <w:pPr>
            <w:pStyle w:val="Footer"/>
            <w:tabs>
              <w:tab w:val="left" w:pos="0"/>
            </w:tabs>
            <w:ind w:right="0"/>
            <w:rPr>
              <w:rStyle w:val="PageNumber"/>
              <w:caps w:val="0"/>
            </w:rPr>
          </w:pPr>
          <w:r w:rsidRPr="00A24443">
            <w:rPr>
              <w:rStyle w:val="PageNumber"/>
              <w:caps w:val="0"/>
            </w:rPr>
            <w:fldChar w:fldCharType="begin"/>
          </w:r>
          <w:r w:rsidRPr="00A24443">
            <w:rPr>
              <w:rStyle w:val="PageNumber"/>
              <w:caps w:val="0"/>
            </w:rPr>
            <w:instrText xml:space="preserve">PAGE  </w:instrText>
          </w:r>
          <w:r w:rsidRPr="00A24443">
            <w:rPr>
              <w:rStyle w:val="PageNumber"/>
              <w:caps w:val="0"/>
            </w:rPr>
            <w:fldChar w:fldCharType="separate"/>
          </w:r>
          <w:r w:rsidR="004E0F0A">
            <w:rPr>
              <w:rStyle w:val="PageNumber"/>
              <w:caps w:val="0"/>
              <w:noProof/>
            </w:rPr>
            <w:t>28</w:t>
          </w:r>
          <w:r w:rsidRPr="00A24443">
            <w:rPr>
              <w:rStyle w:val="PageNumber"/>
              <w:caps w:val="0"/>
            </w:rPr>
            <w:fldChar w:fldCharType="end"/>
          </w:r>
        </w:p>
      </w:tc>
      <w:tc>
        <w:tcPr>
          <w:tcW w:w="7767" w:type="dxa"/>
        </w:tcPr>
        <w:p w14:paraId="242E11DF" w14:textId="226C2798" w:rsidR="00EF2088" w:rsidRPr="0013739A" w:rsidRDefault="00EF2088" w:rsidP="009B6F80">
          <w:pPr>
            <w:pStyle w:val="Footer"/>
            <w:rPr>
              <w:rFonts w:cs="Arial"/>
            </w:rPr>
          </w:pPr>
          <w:r>
            <w:rPr>
              <w:rFonts w:cs="Arial"/>
            </w:rPr>
            <w:t>data availability and use</w:t>
          </w:r>
        </w:p>
      </w:tc>
      <w:tc>
        <w:tcPr>
          <w:tcW w:w="510" w:type="dxa"/>
        </w:tcPr>
        <w:p w14:paraId="242E11E0" w14:textId="77777777" w:rsidR="00EF2088" w:rsidRDefault="00EF2088" w:rsidP="009B6F80">
          <w:pPr>
            <w:pStyle w:val="Footer"/>
          </w:pPr>
        </w:p>
      </w:tc>
    </w:tr>
  </w:tbl>
  <w:p w14:paraId="242E11E2" w14:textId="77777777" w:rsidR="00EF2088" w:rsidRDefault="00EF2088" w:rsidP="009B6F80">
    <w:pPr>
      <w:pStyle w:val="FooterEn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ayout w:type="fixed"/>
      <w:tblCellMar>
        <w:left w:w="0" w:type="dxa"/>
        <w:right w:w="0" w:type="dxa"/>
      </w:tblCellMar>
      <w:tblLook w:val="0000" w:firstRow="0" w:lastRow="0" w:firstColumn="0" w:lastColumn="0" w:noHBand="0" w:noVBand="0"/>
    </w:tblPr>
    <w:tblGrid>
      <w:gridCol w:w="510"/>
      <w:gridCol w:w="7767"/>
      <w:gridCol w:w="510"/>
    </w:tblGrid>
    <w:tr w:rsidR="00EF2088" w14:paraId="31700F27" w14:textId="77777777" w:rsidTr="005F48ED">
      <w:trPr>
        <w:trHeight w:hRule="exact" w:val="567"/>
      </w:trPr>
      <w:tc>
        <w:tcPr>
          <w:tcW w:w="510" w:type="dxa"/>
        </w:tcPr>
        <w:p w14:paraId="204C4068" w14:textId="77777777" w:rsidR="00EF2088" w:rsidRDefault="00EF2088">
          <w:pPr>
            <w:pStyle w:val="Footer"/>
            <w:ind w:right="360" w:firstLine="360"/>
          </w:pPr>
        </w:p>
      </w:tc>
      <w:tc>
        <w:tcPr>
          <w:tcW w:w="7767" w:type="dxa"/>
        </w:tcPr>
        <w:p w14:paraId="284F9339" w14:textId="67DD74A2" w:rsidR="00EF2088" w:rsidRPr="00BA5B14" w:rsidRDefault="00EF2088" w:rsidP="0013739A">
          <w:pPr>
            <w:pStyle w:val="Footer"/>
            <w:jc w:val="right"/>
            <w:rPr>
              <w:rFonts w:cs="Arial"/>
            </w:rPr>
          </w:pPr>
          <w:r w:rsidRPr="00BA5B14">
            <w:rPr>
              <w:rFonts w:cs="Arial"/>
            </w:rPr>
            <w:fldChar w:fldCharType="begin"/>
          </w:r>
          <w:r w:rsidRPr="00BA5B14">
            <w:rPr>
              <w:rFonts w:cs="Arial"/>
            </w:rPr>
            <w:instrText xml:space="preserve"> TITLE  \* MERGEFORMAT </w:instrText>
          </w:r>
          <w:r w:rsidRPr="00BA5B14">
            <w:rPr>
              <w:rFonts w:cs="Arial"/>
            </w:rPr>
            <w:fldChar w:fldCharType="separate"/>
          </w:r>
          <w:r w:rsidR="00C5754C">
            <w:rPr>
              <w:rFonts w:cs="Arial"/>
            </w:rPr>
            <w:t>Issues Paper</w:t>
          </w:r>
          <w:r w:rsidRPr="00BA5B14">
            <w:rPr>
              <w:rFonts w:cs="Arial"/>
            </w:rPr>
            <w:fldChar w:fldCharType="end"/>
          </w:r>
        </w:p>
      </w:tc>
      <w:tc>
        <w:tcPr>
          <w:tcW w:w="510" w:type="dxa"/>
        </w:tcPr>
        <w:p w14:paraId="0FCFC974" w14:textId="77777777" w:rsidR="00EF2088" w:rsidRPr="00A24443" w:rsidRDefault="00EF2088">
          <w:pPr>
            <w:pStyle w:val="Footer"/>
            <w:jc w:val="right"/>
            <w:rPr>
              <w:caps w:val="0"/>
            </w:rPr>
          </w:pPr>
          <w:r w:rsidRPr="0045783B">
            <w:rPr>
              <w:rStyle w:val="PageNumber"/>
              <w:caps w:val="0"/>
            </w:rPr>
            <w:fldChar w:fldCharType="begin"/>
          </w:r>
          <w:r w:rsidRPr="0045783B">
            <w:rPr>
              <w:rStyle w:val="PageNumber"/>
              <w:caps w:val="0"/>
            </w:rPr>
            <w:instrText xml:space="preserve">PAGE  </w:instrText>
          </w:r>
          <w:r w:rsidRPr="0045783B">
            <w:rPr>
              <w:rStyle w:val="PageNumber"/>
              <w:caps w:val="0"/>
            </w:rPr>
            <w:fldChar w:fldCharType="separate"/>
          </w:r>
          <w:r w:rsidR="00AD6118">
            <w:rPr>
              <w:rStyle w:val="PageNumber"/>
              <w:caps w:val="0"/>
              <w:noProof/>
            </w:rPr>
            <w:t>v</w:t>
          </w:r>
          <w:r w:rsidRPr="0045783B">
            <w:rPr>
              <w:rStyle w:val="PageNumber"/>
              <w:caps w:val="0"/>
            </w:rPr>
            <w:fldChar w:fldCharType="end"/>
          </w:r>
        </w:p>
      </w:tc>
    </w:tr>
  </w:tbl>
  <w:p w14:paraId="330224DC" w14:textId="77777777" w:rsidR="00EF2088" w:rsidRDefault="00EF2088">
    <w:pPr>
      <w:pStyle w:val="FooterEnd"/>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ayout w:type="fixed"/>
      <w:tblCellMar>
        <w:left w:w="0" w:type="dxa"/>
        <w:right w:w="0" w:type="dxa"/>
      </w:tblCellMar>
      <w:tblLook w:val="0000" w:firstRow="0" w:lastRow="0" w:firstColumn="0" w:lastColumn="0" w:noHBand="0" w:noVBand="0"/>
    </w:tblPr>
    <w:tblGrid>
      <w:gridCol w:w="510"/>
      <w:gridCol w:w="7767"/>
      <w:gridCol w:w="510"/>
    </w:tblGrid>
    <w:tr w:rsidR="00EF2088" w14:paraId="242E11F4" w14:textId="77777777" w:rsidTr="005F48ED">
      <w:trPr>
        <w:trHeight w:hRule="exact" w:val="567"/>
      </w:trPr>
      <w:tc>
        <w:tcPr>
          <w:tcW w:w="510" w:type="dxa"/>
        </w:tcPr>
        <w:p w14:paraId="242E11F0" w14:textId="77777777" w:rsidR="00EF2088" w:rsidRDefault="00EF2088">
          <w:pPr>
            <w:pStyle w:val="Footer"/>
            <w:ind w:right="360" w:firstLine="360"/>
          </w:pPr>
        </w:p>
      </w:tc>
      <w:tc>
        <w:tcPr>
          <w:tcW w:w="7767" w:type="dxa"/>
        </w:tcPr>
        <w:p w14:paraId="242E11F1" w14:textId="140F90F0" w:rsidR="00EF2088" w:rsidRPr="00BA5B14" w:rsidRDefault="00EF2088" w:rsidP="0013739A">
          <w:pPr>
            <w:pStyle w:val="Footer"/>
            <w:jc w:val="right"/>
            <w:rPr>
              <w:rFonts w:cs="Arial"/>
            </w:rPr>
          </w:pPr>
          <w:r>
            <w:rPr>
              <w:rFonts w:cs="Arial"/>
            </w:rPr>
            <w:t>issues paper</w:t>
          </w:r>
        </w:p>
      </w:tc>
      <w:tc>
        <w:tcPr>
          <w:tcW w:w="510" w:type="dxa"/>
        </w:tcPr>
        <w:p w14:paraId="242E11F2" w14:textId="77777777" w:rsidR="00EF2088" w:rsidRDefault="00EF2088">
          <w:pPr>
            <w:pStyle w:val="Footer"/>
            <w:jc w:val="right"/>
            <w:rPr>
              <w:rStyle w:val="PageNumber"/>
              <w:caps w:val="0"/>
            </w:rPr>
          </w:pPr>
          <w:r w:rsidRPr="00A24443">
            <w:rPr>
              <w:rStyle w:val="PageNumber"/>
              <w:caps w:val="0"/>
            </w:rPr>
            <w:fldChar w:fldCharType="begin"/>
          </w:r>
          <w:r w:rsidRPr="00A24443">
            <w:rPr>
              <w:rStyle w:val="PageNumber"/>
              <w:caps w:val="0"/>
            </w:rPr>
            <w:instrText xml:space="preserve">PAGE  </w:instrText>
          </w:r>
          <w:r w:rsidRPr="00A24443">
            <w:rPr>
              <w:rStyle w:val="PageNumber"/>
              <w:caps w:val="0"/>
            </w:rPr>
            <w:fldChar w:fldCharType="separate"/>
          </w:r>
          <w:r w:rsidR="004E0F0A">
            <w:rPr>
              <w:rStyle w:val="PageNumber"/>
              <w:caps w:val="0"/>
              <w:noProof/>
            </w:rPr>
            <w:t>31</w:t>
          </w:r>
          <w:r w:rsidRPr="00A24443">
            <w:rPr>
              <w:rStyle w:val="PageNumber"/>
              <w:caps w:val="0"/>
            </w:rPr>
            <w:fldChar w:fldCharType="end"/>
          </w:r>
        </w:p>
        <w:p w14:paraId="242E11F3" w14:textId="77777777" w:rsidR="00EF2088" w:rsidRPr="00A24443" w:rsidRDefault="00EF2088">
          <w:pPr>
            <w:pStyle w:val="Footer"/>
            <w:jc w:val="right"/>
            <w:rPr>
              <w:caps w:val="0"/>
            </w:rPr>
          </w:pPr>
        </w:p>
      </w:tc>
    </w:tr>
  </w:tbl>
  <w:p w14:paraId="242E11F5" w14:textId="77777777" w:rsidR="00EF2088" w:rsidRPr="002E14EB" w:rsidRDefault="00EF2088" w:rsidP="002E14EB">
    <w:pPr>
      <w:pStyle w:val="FooterEnd"/>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ayout w:type="fixed"/>
      <w:tblCellMar>
        <w:left w:w="0" w:type="dxa"/>
        <w:right w:w="0" w:type="dxa"/>
      </w:tblCellMar>
      <w:tblLook w:val="0000" w:firstRow="0" w:lastRow="0" w:firstColumn="0" w:lastColumn="0" w:noHBand="0" w:noVBand="0"/>
    </w:tblPr>
    <w:tblGrid>
      <w:gridCol w:w="510"/>
      <w:gridCol w:w="7767"/>
      <w:gridCol w:w="510"/>
    </w:tblGrid>
    <w:tr w:rsidR="00EF2088" w14:paraId="242E1202" w14:textId="77777777" w:rsidTr="005F48ED">
      <w:trPr>
        <w:trHeight w:hRule="exact" w:val="567"/>
      </w:trPr>
      <w:tc>
        <w:tcPr>
          <w:tcW w:w="510" w:type="dxa"/>
        </w:tcPr>
        <w:p w14:paraId="242E11FF" w14:textId="5402B4C8" w:rsidR="00EF2088" w:rsidRPr="00A24443" w:rsidRDefault="00773A43" w:rsidP="00773A43">
          <w:pPr>
            <w:pStyle w:val="Footer"/>
            <w:rPr>
              <w:rStyle w:val="PageNumber"/>
              <w:caps w:val="0"/>
            </w:rPr>
          </w:pPr>
          <w:r w:rsidRPr="00A24443">
            <w:rPr>
              <w:rStyle w:val="PageNumber"/>
              <w:caps w:val="0"/>
            </w:rPr>
            <w:fldChar w:fldCharType="begin"/>
          </w:r>
          <w:r w:rsidRPr="00A24443">
            <w:rPr>
              <w:rStyle w:val="PageNumber"/>
              <w:caps w:val="0"/>
            </w:rPr>
            <w:instrText xml:space="preserve">PAGE  </w:instrText>
          </w:r>
          <w:r w:rsidRPr="00A24443">
            <w:rPr>
              <w:rStyle w:val="PageNumber"/>
              <w:caps w:val="0"/>
            </w:rPr>
            <w:fldChar w:fldCharType="separate"/>
          </w:r>
          <w:r w:rsidR="004E0F0A">
            <w:rPr>
              <w:rStyle w:val="PageNumber"/>
              <w:caps w:val="0"/>
              <w:noProof/>
            </w:rPr>
            <w:t>32</w:t>
          </w:r>
          <w:r w:rsidRPr="00A24443">
            <w:rPr>
              <w:rStyle w:val="PageNumber"/>
              <w:caps w:val="0"/>
            </w:rPr>
            <w:fldChar w:fldCharType="end"/>
          </w:r>
        </w:p>
      </w:tc>
      <w:tc>
        <w:tcPr>
          <w:tcW w:w="7767" w:type="dxa"/>
        </w:tcPr>
        <w:p w14:paraId="242E1200" w14:textId="37E0F915" w:rsidR="00EF2088" w:rsidRPr="0013739A" w:rsidRDefault="00EF2088" w:rsidP="0013739A">
          <w:pPr>
            <w:pStyle w:val="Footer"/>
            <w:rPr>
              <w:rFonts w:cs="Arial"/>
            </w:rPr>
          </w:pPr>
          <w:bookmarkStart w:id="29" w:name="DraftReportEven"/>
          <w:bookmarkEnd w:id="29"/>
          <w:r>
            <w:rPr>
              <w:rFonts w:cs="Arial"/>
            </w:rPr>
            <w:t>data availability and use</w:t>
          </w:r>
        </w:p>
      </w:tc>
      <w:tc>
        <w:tcPr>
          <w:tcW w:w="510" w:type="dxa"/>
        </w:tcPr>
        <w:p w14:paraId="242E1201" w14:textId="77777777" w:rsidR="00EF2088" w:rsidRDefault="00EF2088" w:rsidP="0019293B">
          <w:pPr>
            <w:pStyle w:val="Footer"/>
          </w:pPr>
        </w:p>
      </w:tc>
    </w:tr>
  </w:tbl>
  <w:p w14:paraId="242E1203" w14:textId="77777777" w:rsidR="00EF2088" w:rsidRDefault="00EF2088" w:rsidP="0019293B">
    <w:pPr>
      <w:pStyle w:val="FooterEnd"/>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ayout w:type="fixed"/>
      <w:tblCellMar>
        <w:left w:w="0" w:type="dxa"/>
        <w:right w:w="0" w:type="dxa"/>
      </w:tblCellMar>
      <w:tblLook w:val="0000" w:firstRow="0" w:lastRow="0" w:firstColumn="0" w:lastColumn="0" w:noHBand="0" w:noVBand="0"/>
    </w:tblPr>
    <w:tblGrid>
      <w:gridCol w:w="510"/>
      <w:gridCol w:w="7767"/>
      <w:gridCol w:w="510"/>
    </w:tblGrid>
    <w:tr w:rsidR="00EF2088" w14:paraId="242E1208" w14:textId="77777777" w:rsidTr="005F48ED">
      <w:trPr>
        <w:trHeight w:hRule="exact" w:val="567"/>
      </w:trPr>
      <w:tc>
        <w:tcPr>
          <w:tcW w:w="510" w:type="dxa"/>
        </w:tcPr>
        <w:p w14:paraId="242E1205" w14:textId="77777777" w:rsidR="00EF2088" w:rsidRDefault="00EF2088">
          <w:pPr>
            <w:pStyle w:val="Footer"/>
            <w:ind w:right="360" w:firstLine="360"/>
          </w:pPr>
        </w:p>
      </w:tc>
      <w:tc>
        <w:tcPr>
          <w:tcW w:w="7767" w:type="dxa"/>
        </w:tcPr>
        <w:p w14:paraId="242E1206" w14:textId="77777777" w:rsidR="00EF2088" w:rsidRPr="00BA5B14" w:rsidRDefault="00EF2088" w:rsidP="0013739A">
          <w:pPr>
            <w:pStyle w:val="Footer"/>
            <w:jc w:val="right"/>
            <w:rPr>
              <w:rFonts w:cs="Arial"/>
            </w:rPr>
          </w:pPr>
          <w:bookmarkStart w:id="30" w:name="DraftReportOdd"/>
          <w:bookmarkEnd w:id="30"/>
          <w:r>
            <w:rPr>
              <w:rFonts w:cs="Arial"/>
            </w:rPr>
            <w:t>ISSUES PAPER</w:t>
          </w:r>
        </w:p>
      </w:tc>
      <w:tc>
        <w:tcPr>
          <w:tcW w:w="510" w:type="dxa"/>
        </w:tcPr>
        <w:p w14:paraId="59506B65" w14:textId="77777777" w:rsidR="00773A43" w:rsidRDefault="00773A43" w:rsidP="00773A43">
          <w:pPr>
            <w:pStyle w:val="Footer"/>
            <w:jc w:val="right"/>
            <w:rPr>
              <w:rStyle w:val="PageNumber"/>
              <w:caps w:val="0"/>
            </w:rPr>
          </w:pPr>
          <w:r w:rsidRPr="00A24443">
            <w:rPr>
              <w:rStyle w:val="PageNumber"/>
              <w:caps w:val="0"/>
            </w:rPr>
            <w:fldChar w:fldCharType="begin"/>
          </w:r>
          <w:r w:rsidRPr="00A24443">
            <w:rPr>
              <w:rStyle w:val="PageNumber"/>
              <w:caps w:val="0"/>
            </w:rPr>
            <w:instrText xml:space="preserve">PAGE  </w:instrText>
          </w:r>
          <w:r w:rsidRPr="00A24443">
            <w:rPr>
              <w:rStyle w:val="PageNumber"/>
              <w:caps w:val="0"/>
            </w:rPr>
            <w:fldChar w:fldCharType="separate"/>
          </w:r>
          <w:r w:rsidR="004E0F0A">
            <w:rPr>
              <w:rStyle w:val="PageNumber"/>
              <w:caps w:val="0"/>
              <w:noProof/>
            </w:rPr>
            <w:t>33</w:t>
          </w:r>
          <w:r w:rsidRPr="00A24443">
            <w:rPr>
              <w:rStyle w:val="PageNumber"/>
              <w:caps w:val="0"/>
            </w:rPr>
            <w:fldChar w:fldCharType="end"/>
          </w:r>
        </w:p>
        <w:p w14:paraId="242E1207" w14:textId="059775B7" w:rsidR="00EF2088" w:rsidRPr="00A24443" w:rsidRDefault="00EF2088">
          <w:pPr>
            <w:pStyle w:val="Footer"/>
            <w:jc w:val="right"/>
            <w:rPr>
              <w:caps w:val="0"/>
            </w:rPr>
          </w:pPr>
        </w:p>
      </w:tc>
    </w:tr>
  </w:tbl>
  <w:p w14:paraId="242E1209" w14:textId="77777777" w:rsidR="00EF2088" w:rsidRDefault="00EF2088">
    <w:pPr>
      <w:pStyle w:val="FooterEn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67063C" w14:textId="77777777" w:rsidR="00EF2088" w:rsidRDefault="00EF2088">
      <w:r>
        <w:separator/>
      </w:r>
    </w:p>
  </w:footnote>
  <w:footnote w:type="continuationSeparator" w:id="0">
    <w:p w14:paraId="5B888850" w14:textId="77777777" w:rsidR="00EF2088" w:rsidRDefault="00EF2088">
      <w:r>
        <w:continuationSeparator/>
      </w:r>
    </w:p>
  </w:footnote>
  <w:footnote w:type="continuationNotice" w:id="1">
    <w:p w14:paraId="495CAA02" w14:textId="77777777" w:rsidR="00EF2088" w:rsidRPr="00B6638D" w:rsidRDefault="00EF2088">
      <w:pPr>
        <w:rPr>
          <w:sz w:val="12"/>
          <w:szCs w:val="12"/>
        </w:rPr>
      </w:pPr>
    </w:p>
  </w:footnote>
  <w:footnote w:id="2">
    <w:p w14:paraId="242E120C" w14:textId="77777777" w:rsidR="00EF2088" w:rsidRPr="00B6638D" w:rsidRDefault="00EF2088">
      <w:pPr>
        <w:pStyle w:val="FootnoteText"/>
        <w:rPr>
          <w:sz w:val="12"/>
          <w:szCs w:val="12"/>
        </w:rPr>
      </w:pPr>
      <w:r>
        <w:rPr>
          <w:rStyle w:val="FootnoteReference"/>
        </w:rPr>
        <w:footnoteRef/>
      </w:r>
      <w:r>
        <w:tab/>
        <w:t>Public goods are a type of market failure. They are goods or services that</w:t>
      </w:r>
      <w:r w:rsidRPr="00051A0E">
        <w:t xml:space="preserve"> can </w:t>
      </w:r>
      <w:r>
        <w:t>be ‘</w:t>
      </w:r>
      <w:r w:rsidRPr="00051A0E">
        <w:t>consume</w:t>
      </w:r>
      <w:r>
        <w:t>d’ without reducing their</w:t>
      </w:r>
      <w:r w:rsidRPr="00051A0E">
        <w:t xml:space="preserve"> av</w:t>
      </w:r>
      <w:r>
        <w:t>ailability to others</w:t>
      </w:r>
      <w:r w:rsidRPr="00051A0E">
        <w:t xml:space="preserve"> </w:t>
      </w:r>
      <w:r>
        <w:t>(non-</w:t>
      </w:r>
      <w:proofErr w:type="spellStart"/>
      <w:r>
        <w:t>rivalrous</w:t>
      </w:r>
      <w:proofErr w:type="spellEnd"/>
      <w:r>
        <w:t>) and from which no one can be</w:t>
      </w:r>
      <w:r w:rsidRPr="00051A0E">
        <w:t xml:space="preserve"> excluded</w:t>
      </w:r>
      <w:r>
        <w:t xml:space="preserve"> from consuming (non-excludable)</w:t>
      </w:r>
      <w:r w:rsidRPr="00051A0E">
        <w:t xml:space="preserve">. </w:t>
      </w:r>
      <w:r>
        <w:t>Two commonly cited examples of public goods are national defence and lighthouses</w:t>
      </w:r>
      <w:r w:rsidRPr="00051A0E">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2155"/>
      <w:gridCol w:w="6634"/>
    </w:tblGrid>
    <w:tr w:rsidR="00EF2088" w14:paraId="242E11D8" w14:textId="77777777" w:rsidTr="009B6F80">
      <w:tc>
        <w:tcPr>
          <w:tcW w:w="2155" w:type="dxa"/>
          <w:tcBorders>
            <w:top w:val="single" w:sz="24" w:space="0" w:color="auto"/>
          </w:tcBorders>
        </w:tcPr>
        <w:p w14:paraId="242E11D6" w14:textId="77777777" w:rsidR="00EF2088" w:rsidRDefault="00EF2088" w:rsidP="009B6F80">
          <w:pPr>
            <w:pStyle w:val="HeaderEven"/>
          </w:pPr>
        </w:p>
      </w:tc>
      <w:tc>
        <w:tcPr>
          <w:tcW w:w="6634" w:type="dxa"/>
          <w:tcBorders>
            <w:top w:val="single" w:sz="6" w:space="0" w:color="auto"/>
          </w:tcBorders>
        </w:tcPr>
        <w:p w14:paraId="242E11D7" w14:textId="77777777" w:rsidR="00EF2088" w:rsidRDefault="00EF2088" w:rsidP="009B6F80">
          <w:pPr>
            <w:pStyle w:val="HeaderEven"/>
          </w:pPr>
        </w:p>
      </w:tc>
    </w:tr>
  </w:tbl>
  <w:p w14:paraId="242E11D9" w14:textId="77777777" w:rsidR="00EF2088" w:rsidRDefault="00EF2088" w:rsidP="009B6F80">
    <w:pPr>
      <w:pStyle w:val="HeaderEn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tblBorders>
      <w:tblLayout w:type="fixed"/>
      <w:tblCellMar>
        <w:left w:w="0" w:type="dxa"/>
        <w:right w:w="0" w:type="dxa"/>
      </w:tblCellMar>
      <w:tblLook w:val="0000" w:firstRow="0" w:lastRow="0" w:firstColumn="0" w:lastColumn="0" w:noHBand="0" w:noVBand="0"/>
    </w:tblPr>
    <w:tblGrid>
      <w:gridCol w:w="6634"/>
      <w:gridCol w:w="2155"/>
    </w:tblGrid>
    <w:tr w:rsidR="00EF2088" w14:paraId="242E11DC" w14:textId="77777777">
      <w:tc>
        <w:tcPr>
          <w:tcW w:w="6634" w:type="dxa"/>
          <w:tcBorders>
            <w:top w:val="single" w:sz="6" w:space="0" w:color="auto"/>
          </w:tcBorders>
        </w:tcPr>
        <w:p w14:paraId="242E11DA" w14:textId="77777777" w:rsidR="00EF2088" w:rsidRDefault="00EF2088" w:rsidP="00E669E2">
          <w:pPr>
            <w:pStyle w:val="HeaderOdd"/>
          </w:pPr>
        </w:p>
      </w:tc>
      <w:tc>
        <w:tcPr>
          <w:tcW w:w="2155" w:type="dxa"/>
          <w:tcBorders>
            <w:top w:val="single" w:sz="24" w:space="0" w:color="auto"/>
          </w:tcBorders>
        </w:tcPr>
        <w:p w14:paraId="242E11DB" w14:textId="77777777" w:rsidR="00EF2088" w:rsidRDefault="00EF2088" w:rsidP="00E669E2">
          <w:pPr>
            <w:pStyle w:val="HeaderOdd"/>
          </w:pPr>
        </w:p>
      </w:tc>
    </w:tr>
  </w:tbl>
  <w:p w14:paraId="242E11DD" w14:textId="77777777" w:rsidR="00EF2088" w:rsidRDefault="00EF2088" w:rsidP="00E669E2">
    <w:pPr>
      <w:pStyle w:val="HeaderEn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2155"/>
      <w:gridCol w:w="6634"/>
    </w:tblGrid>
    <w:tr w:rsidR="00EF2088" w14:paraId="242E11EA" w14:textId="77777777">
      <w:tc>
        <w:tcPr>
          <w:tcW w:w="2155" w:type="dxa"/>
          <w:tcBorders>
            <w:top w:val="single" w:sz="24" w:space="0" w:color="auto"/>
          </w:tcBorders>
        </w:tcPr>
        <w:p w14:paraId="242E11E8" w14:textId="77777777" w:rsidR="00EF2088" w:rsidRDefault="00EF2088" w:rsidP="0019293B">
          <w:pPr>
            <w:pStyle w:val="HeaderEven"/>
          </w:pPr>
        </w:p>
      </w:tc>
      <w:tc>
        <w:tcPr>
          <w:tcW w:w="6634" w:type="dxa"/>
          <w:tcBorders>
            <w:top w:val="single" w:sz="6" w:space="0" w:color="auto"/>
          </w:tcBorders>
        </w:tcPr>
        <w:p w14:paraId="242E11E9" w14:textId="77777777" w:rsidR="00EF2088" w:rsidRDefault="00EF2088" w:rsidP="0019293B">
          <w:pPr>
            <w:pStyle w:val="HeaderEven"/>
          </w:pPr>
        </w:p>
      </w:tc>
    </w:tr>
  </w:tbl>
  <w:p w14:paraId="242E11EB" w14:textId="77777777" w:rsidR="00EF2088" w:rsidRDefault="00EF2088" w:rsidP="0019293B">
    <w:pPr>
      <w:pStyle w:val="HeaderEn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tblBorders>
      <w:tblLayout w:type="fixed"/>
      <w:tblCellMar>
        <w:left w:w="0" w:type="dxa"/>
        <w:right w:w="0" w:type="dxa"/>
      </w:tblCellMar>
      <w:tblLook w:val="0000" w:firstRow="0" w:lastRow="0" w:firstColumn="0" w:lastColumn="0" w:noHBand="0" w:noVBand="0"/>
    </w:tblPr>
    <w:tblGrid>
      <w:gridCol w:w="6634"/>
      <w:gridCol w:w="2155"/>
    </w:tblGrid>
    <w:tr w:rsidR="00EF2088" w14:paraId="242E11EE" w14:textId="77777777">
      <w:tc>
        <w:tcPr>
          <w:tcW w:w="6634" w:type="dxa"/>
          <w:tcBorders>
            <w:top w:val="single" w:sz="6" w:space="0" w:color="auto"/>
          </w:tcBorders>
        </w:tcPr>
        <w:p w14:paraId="242E11EC" w14:textId="77777777" w:rsidR="00EF2088" w:rsidRDefault="00EF2088" w:rsidP="00E669E2">
          <w:pPr>
            <w:pStyle w:val="HeaderOdd"/>
          </w:pPr>
        </w:p>
      </w:tc>
      <w:tc>
        <w:tcPr>
          <w:tcW w:w="2155" w:type="dxa"/>
          <w:tcBorders>
            <w:top w:val="single" w:sz="24" w:space="0" w:color="auto"/>
          </w:tcBorders>
        </w:tcPr>
        <w:p w14:paraId="242E11ED" w14:textId="77777777" w:rsidR="00EF2088" w:rsidRDefault="00EF2088" w:rsidP="00E669E2">
          <w:pPr>
            <w:pStyle w:val="HeaderOdd"/>
          </w:pPr>
        </w:p>
      </w:tc>
    </w:tr>
  </w:tbl>
  <w:p w14:paraId="242E11EF" w14:textId="77777777" w:rsidR="00EF2088" w:rsidRDefault="00EF2088" w:rsidP="00E669E2">
    <w:pPr>
      <w:pStyle w:val="HeaderEnd"/>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2155"/>
      <w:gridCol w:w="6634"/>
    </w:tblGrid>
    <w:tr w:rsidR="00EF2088" w14:paraId="242E11F8" w14:textId="77777777">
      <w:tc>
        <w:tcPr>
          <w:tcW w:w="2155" w:type="dxa"/>
          <w:tcBorders>
            <w:top w:val="single" w:sz="24" w:space="0" w:color="auto"/>
          </w:tcBorders>
        </w:tcPr>
        <w:p w14:paraId="242E11F6" w14:textId="77777777" w:rsidR="00EF2088" w:rsidRDefault="00EF2088" w:rsidP="0019293B">
          <w:pPr>
            <w:pStyle w:val="HeaderEven"/>
          </w:pPr>
        </w:p>
      </w:tc>
      <w:tc>
        <w:tcPr>
          <w:tcW w:w="6634" w:type="dxa"/>
          <w:tcBorders>
            <w:top w:val="single" w:sz="6" w:space="0" w:color="auto"/>
          </w:tcBorders>
        </w:tcPr>
        <w:p w14:paraId="242E11F7" w14:textId="77777777" w:rsidR="00EF2088" w:rsidRDefault="00EF2088" w:rsidP="0019293B">
          <w:pPr>
            <w:pStyle w:val="HeaderEven"/>
          </w:pPr>
        </w:p>
      </w:tc>
    </w:tr>
  </w:tbl>
  <w:p w14:paraId="242E11F9" w14:textId="77777777" w:rsidR="00EF2088" w:rsidRDefault="00EF2088" w:rsidP="0019293B">
    <w:pPr>
      <w:pStyle w:val="HeaderEnd"/>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tblBorders>
      <w:tblLayout w:type="fixed"/>
      <w:tblCellMar>
        <w:left w:w="0" w:type="dxa"/>
        <w:right w:w="0" w:type="dxa"/>
      </w:tblCellMar>
      <w:tblLook w:val="0000" w:firstRow="0" w:lastRow="0" w:firstColumn="0" w:lastColumn="0" w:noHBand="0" w:noVBand="0"/>
    </w:tblPr>
    <w:tblGrid>
      <w:gridCol w:w="6634"/>
      <w:gridCol w:w="2155"/>
    </w:tblGrid>
    <w:tr w:rsidR="00EF2088" w14:paraId="242E11FC" w14:textId="77777777">
      <w:tc>
        <w:tcPr>
          <w:tcW w:w="6634" w:type="dxa"/>
          <w:tcBorders>
            <w:top w:val="single" w:sz="6" w:space="0" w:color="auto"/>
          </w:tcBorders>
        </w:tcPr>
        <w:p w14:paraId="242E11FA" w14:textId="77777777" w:rsidR="00EF2088" w:rsidRDefault="00EF2088" w:rsidP="00E669E2">
          <w:pPr>
            <w:pStyle w:val="HeaderOdd"/>
          </w:pPr>
        </w:p>
      </w:tc>
      <w:tc>
        <w:tcPr>
          <w:tcW w:w="2155" w:type="dxa"/>
          <w:tcBorders>
            <w:top w:val="single" w:sz="24" w:space="0" w:color="auto"/>
          </w:tcBorders>
        </w:tcPr>
        <w:p w14:paraId="242E11FB" w14:textId="77777777" w:rsidR="00EF2088" w:rsidRDefault="00EF2088" w:rsidP="00E669E2">
          <w:pPr>
            <w:pStyle w:val="HeaderOdd"/>
          </w:pPr>
        </w:p>
      </w:tc>
    </w:tr>
  </w:tbl>
  <w:p w14:paraId="242E11FE" w14:textId="77777777" w:rsidR="00EF2088" w:rsidRDefault="00EF2088" w:rsidP="00B6638D">
    <w:pPr>
      <w:pStyle w:val="HeaderEn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0BA2943E"/>
    <w:lvl w:ilvl="0">
      <w:start w:val="1"/>
      <w:numFmt w:val="bullet"/>
      <w:lvlText w:val=""/>
      <w:lvlJc w:val="left"/>
      <w:pPr>
        <w:tabs>
          <w:tab w:val="num" w:pos="643"/>
        </w:tabs>
        <w:ind w:left="643" w:hanging="360"/>
      </w:pPr>
      <w:rPr>
        <w:rFonts w:ascii="Symbol" w:hAnsi="Symbol" w:hint="default"/>
      </w:rPr>
    </w:lvl>
  </w:abstractNum>
  <w:abstractNum w:abstractNumId="1">
    <w:nsid w:val="FFFFFFFE"/>
    <w:multiLevelType w:val="singleLevel"/>
    <w:tmpl w:val="FFFFFFFF"/>
    <w:lvl w:ilvl="0">
      <w:numFmt w:val="decimal"/>
      <w:lvlText w:val="*"/>
      <w:lvlJc w:val="left"/>
    </w:lvl>
  </w:abstractNum>
  <w:abstractNum w:abstractNumId="2">
    <w:nsid w:val="02D84BB9"/>
    <w:multiLevelType w:val="hybridMultilevel"/>
    <w:tmpl w:val="5F24570C"/>
    <w:lvl w:ilvl="0" w:tplc="6C209310">
      <w:start w:val="1"/>
      <w:numFmt w:val="bullet"/>
      <w:pStyle w:val="Jurisdictioncommentslistbullet"/>
      <w:lvlText w:val=""/>
      <w:lvlJc w:val="left"/>
      <w:pPr>
        <w:tabs>
          <w:tab w:val="num" w:pos="318"/>
        </w:tabs>
        <w:ind w:left="318" w:hanging="318"/>
      </w:pPr>
      <w:rPr>
        <w:rFonts w:ascii="Symbol" w:hAnsi="Symbol" w:hint="default"/>
        <w:sz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
    <w:nsid w:val="047A7C39"/>
    <w:multiLevelType w:val="singleLevel"/>
    <w:tmpl w:val="4438961C"/>
    <w:lvl w:ilvl="0">
      <w:numFmt w:val="bullet"/>
      <w:pStyle w:val="ListBullet2"/>
      <w:lvlText w:val="–"/>
      <w:lvlJc w:val="left"/>
      <w:pPr>
        <w:tabs>
          <w:tab w:val="num" w:pos="680"/>
        </w:tabs>
        <w:ind w:left="680" w:hanging="340"/>
      </w:pPr>
      <w:rPr>
        <w:rFonts w:ascii="Times New Roman" w:hAnsi="Times New Roman" w:cs="Times New Roman" w:hint="default"/>
      </w:rPr>
    </w:lvl>
  </w:abstractNum>
  <w:abstractNum w:abstractNumId="4">
    <w:nsid w:val="06214B87"/>
    <w:multiLevelType w:val="singleLevel"/>
    <w:tmpl w:val="AB185BC4"/>
    <w:lvl w:ilvl="0">
      <w:numFmt w:val="bullet"/>
      <w:pStyle w:val="BoxListBullet2"/>
      <w:lvlText w:val="–"/>
      <w:lvlJc w:val="left"/>
      <w:pPr>
        <w:tabs>
          <w:tab w:val="num" w:pos="567"/>
        </w:tabs>
        <w:ind w:left="567" w:hanging="283"/>
      </w:pPr>
      <w:rPr>
        <w:rFonts w:ascii="Times New Roman" w:hAnsi="Times New Roman" w:cs="Times New Roman" w:hint="default"/>
      </w:rPr>
    </w:lvl>
  </w:abstractNum>
  <w:abstractNum w:abstractNumId="5">
    <w:nsid w:val="0E116344"/>
    <w:multiLevelType w:val="multilevel"/>
    <w:tmpl w:val="3B188B36"/>
    <w:lvl w:ilvl="0">
      <w:start w:val="1"/>
      <w:numFmt w:val="decimal"/>
      <w:pStyle w:val="BoxListNumber"/>
      <w:lvlText w:val="%1."/>
      <w:lvlJc w:val="left"/>
      <w:pPr>
        <w:tabs>
          <w:tab w:val="num" w:pos="284"/>
        </w:tabs>
        <w:ind w:left="284" w:hanging="284"/>
      </w:pPr>
      <w:rPr>
        <w:rFonts w:hint="default"/>
      </w:rPr>
    </w:lvl>
    <w:lvl w:ilvl="1">
      <w:start w:val="1"/>
      <w:numFmt w:val="lowerLetter"/>
      <w:pStyle w:val="BoxListNumber2"/>
      <w:lvlText w:val="(%2)"/>
      <w:lvlJc w:val="left"/>
      <w:pPr>
        <w:tabs>
          <w:tab w:val="num" w:pos="680"/>
        </w:tabs>
        <w:ind w:left="680" w:hanging="396"/>
      </w:pPr>
      <w:rPr>
        <w:rFonts w:hint="default"/>
      </w:rPr>
    </w:lvl>
    <w:lvl w:ilvl="2">
      <w:start w:val="1"/>
      <w:numFmt w:val="lowerRoman"/>
      <w:lvlText w:val="%3)"/>
      <w:lvlJc w:val="left"/>
      <w:pPr>
        <w:tabs>
          <w:tab w:val="num" w:pos="1304"/>
        </w:tabs>
        <w:ind w:left="1304" w:hanging="51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
    <w:nsid w:val="0ED95F65"/>
    <w:multiLevelType w:val="multilevel"/>
    <w:tmpl w:val="C444122C"/>
    <w:lvl w:ilvl="0">
      <w:start w:val="1"/>
      <w:numFmt w:val="decimal"/>
      <w:pStyle w:val="ListNumber"/>
      <w:lvlText w:val="%1."/>
      <w:lvlJc w:val="left"/>
      <w:pPr>
        <w:tabs>
          <w:tab w:val="num" w:pos="340"/>
        </w:tabs>
        <w:ind w:left="340" w:hanging="340"/>
      </w:pPr>
      <w:rPr>
        <w:rFonts w:hint="default"/>
      </w:rPr>
    </w:lvl>
    <w:lvl w:ilvl="1">
      <w:start w:val="1"/>
      <w:numFmt w:val="lowerLetter"/>
      <w:pStyle w:val="ListNumber2"/>
      <w:lvlText w:val="(%2)"/>
      <w:lvlJc w:val="left"/>
      <w:pPr>
        <w:tabs>
          <w:tab w:val="num" w:pos="794"/>
        </w:tabs>
        <w:ind w:left="794" w:hanging="454"/>
      </w:pPr>
      <w:rPr>
        <w:rFonts w:hint="default"/>
      </w:rPr>
    </w:lvl>
    <w:lvl w:ilvl="2">
      <w:start w:val="1"/>
      <w:numFmt w:val="lowerRoman"/>
      <w:pStyle w:val="ListNumber3"/>
      <w:lvlText w:val="(%3)"/>
      <w:lvlJc w:val="left"/>
      <w:pPr>
        <w:tabs>
          <w:tab w:val="num" w:pos="1304"/>
        </w:tabs>
        <w:ind w:left="1304" w:hanging="51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
    <w:nsid w:val="11CE45D8"/>
    <w:multiLevelType w:val="singleLevel"/>
    <w:tmpl w:val="650622E4"/>
    <w:lvl w:ilvl="0">
      <w:numFmt w:val="bullet"/>
      <w:pStyle w:val="SideNoteBullet"/>
      <w:lvlText w:val="–"/>
      <w:lvlJc w:val="left"/>
      <w:pPr>
        <w:tabs>
          <w:tab w:val="num" w:pos="360"/>
        </w:tabs>
        <w:ind w:left="227" w:hanging="227"/>
      </w:pPr>
      <w:rPr>
        <w:rFonts w:ascii="Times New Roman" w:hAnsi="Times New Roman" w:hint="default"/>
      </w:rPr>
    </w:lvl>
  </w:abstractNum>
  <w:abstractNum w:abstractNumId="8">
    <w:nsid w:val="1452415F"/>
    <w:multiLevelType w:val="hybridMultilevel"/>
    <w:tmpl w:val="11042038"/>
    <w:lvl w:ilvl="0" w:tplc="CC683DAA">
      <w:start w:val="1"/>
      <w:numFmt w:val="bullet"/>
      <w:pStyle w:val="KeyPointsListBullet2"/>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9">
    <w:nsid w:val="23FF358D"/>
    <w:multiLevelType w:val="singleLevel"/>
    <w:tmpl w:val="4146A198"/>
    <w:lvl w:ilvl="0">
      <w:start w:val="1"/>
      <w:numFmt w:val="bullet"/>
      <w:pStyle w:val="RecBBullet"/>
      <w:lvlText w:val=""/>
      <w:lvlJc w:val="left"/>
      <w:pPr>
        <w:tabs>
          <w:tab w:val="num" w:pos="340"/>
        </w:tabs>
        <w:ind w:left="340" w:hanging="340"/>
      </w:pPr>
      <w:rPr>
        <w:rFonts w:ascii="Symbol" w:hAnsi="Symbol" w:hint="default"/>
        <w:b w:val="0"/>
        <w:i w:val="0"/>
        <w:sz w:val="18"/>
      </w:rPr>
    </w:lvl>
  </w:abstractNum>
  <w:abstractNum w:abstractNumId="10">
    <w:nsid w:val="2B466A13"/>
    <w:multiLevelType w:val="hybridMultilevel"/>
    <w:tmpl w:val="3E0CC5BA"/>
    <w:lvl w:ilvl="0" w:tplc="2B829644">
      <w:numFmt w:val="bullet"/>
      <w:pStyle w:val="BoxQuoteBullet"/>
      <w:lvlText w:val=""/>
      <w:lvlJc w:val="left"/>
      <w:pPr>
        <w:ind w:left="1004" w:hanging="360"/>
      </w:pPr>
      <w:rPr>
        <w:rFonts w:ascii="Symbol" w:hAnsi="Symbol" w:hint="default"/>
        <w:sz w:val="18"/>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11">
    <w:nsid w:val="30E90CE4"/>
    <w:multiLevelType w:val="singleLevel"/>
    <w:tmpl w:val="52F61D9A"/>
    <w:lvl w:ilvl="0">
      <w:start w:val="1"/>
      <w:numFmt w:val="bullet"/>
      <w:pStyle w:val="BoxListBullet"/>
      <w:lvlText w:val=""/>
      <w:lvlJc w:val="left"/>
      <w:pPr>
        <w:tabs>
          <w:tab w:val="num" w:pos="284"/>
        </w:tabs>
        <w:ind w:left="284" w:hanging="284"/>
      </w:pPr>
      <w:rPr>
        <w:rFonts w:ascii="Symbol" w:hAnsi="Symbol" w:hint="default"/>
        <w:sz w:val="18"/>
      </w:rPr>
    </w:lvl>
  </w:abstractNum>
  <w:abstractNum w:abstractNumId="12">
    <w:nsid w:val="4C2B5347"/>
    <w:multiLevelType w:val="hybridMultilevel"/>
    <w:tmpl w:val="8B002072"/>
    <w:lvl w:ilvl="0" w:tplc="720CA4D2">
      <w:start w:val="1"/>
      <w:numFmt w:val="bullet"/>
      <w:pStyle w:val="InformationRequestBullet"/>
      <w:lvlText w:val=""/>
      <w:lvlJc w:val="left"/>
      <w:pPr>
        <w:ind w:left="360" w:hanging="360"/>
      </w:pPr>
      <w:rPr>
        <w:rFonts w:ascii="Symbol" w:hAnsi="Symbol" w:hint="default"/>
        <w:sz w:val="18"/>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52250C71"/>
    <w:multiLevelType w:val="multilevel"/>
    <w:tmpl w:val="F1AE24D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54382D6E"/>
    <w:multiLevelType w:val="singleLevel"/>
    <w:tmpl w:val="315ABD1E"/>
    <w:lvl w:ilvl="0">
      <w:numFmt w:val="bullet"/>
      <w:pStyle w:val="ListBullet"/>
      <w:lvlText w:val=""/>
      <w:lvlJc w:val="left"/>
      <w:pPr>
        <w:tabs>
          <w:tab w:val="num" w:pos="340"/>
        </w:tabs>
        <w:ind w:left="340" w:hanging="340"/>
      </w:pPr>
      <w:rPr>
        <w:rFonts w:ascii="Symbol" w:hAnsi="Symbol" w:hint="default"/>
        <w:sz w:val="18"/>
      </w:rPr>
    </w:lvl>
  </w:abstractNum>
  <w:abstractNum w:abstractNumId="15">
    <w:nsid w:val="543E1FD6"/>
    <w:multiLevelType w:val="singleLevel"/>
    <w:tmpl w:val="039AA380"/>
    <w:lvl w:ilvl="0">
      <w:start w:val="1"/>
      <w:numFmt w:val="bullet"/>
      <w:pStyle w:val="TableBullet"/>
      <w:lvlText w:val=""/>
      <w:lvlJc w:val="left"/>
      <w:pPr>
        <w:tabs>
          <w:tab w:val="num" w:pos="170"/>
        </w:tabs>
        <w:ind w:left="170" w:hanging="170"/>
      </w:pPr>
      <w:rPr>
        <w:rFonts w:ascii="Symbol" w:hAnsi="Symbol" w:hint="default"/>
        <w:b w:val="0"/>
        <w:i w:val="0"/>
        <w:sz w:val="18"/>
      </w:rPr>
    </w:lvl>
  </w:abstractNum>
  <w:abstractNum w:abstractNumId="16">
    <w:nsid w:val="56107838"/>
    <w:multiLevelType w:val="singleLevel"/>
    <w:tmpl w:val="775A3F3A"/>
    <w:lvl w:ilvl="0">
      <w:start w:val="1"/>
      <w:numFmt w:val="bullet"/>
      <w:pStyle w:val="QuoteBullet"/>
      <w:lvlText w:val=""/>
      <w:lvlJc w:val="left"/>
      <w:pPr>
        <w:tabs>
          <w:tab w:val="num" w:pos="680"/>
        </w:tabs>
        <w:ind w:left="680" w:hanging="340"/>
      </w:pPr>
      <w:rPr>
        <w:rFonts w:ascii="Symbol" w:hAnsi="Symbol" w:hint="default"/>
        <w:sz w:val="18"/>
      </w:rPr>
    </w:lvl>
  </w:abstractNum>
  <w:abstractNum w:abstractNumId="17">
    <w:nsid w:val="592D6D4E"/>
    <w:multiLevelType w:val="hybridMultilevel"/>
    <w:tmpl w:val="0C44FF7A"/>
    <w:lvl w:ilvl="0" w:tplc="B4385E08">
      <w:start w:val="1"/>
      <w:numFmt w:val="bullet"/>
      <w:pStyle w:val="BoxListBullet3"/>
      <w:lvlText w:val=""/>
      <w:lvlJc w:val="left"/>
      <w:pPr>
        <w:ind w:left="1287" w:hanging="360"/>
      </w:pPr>
      <w:rPr>
        <w:rFonts w:ascii="MT Extra" w:hAnsi="MT Extra" w:hint="default"/>
        <w:b w:val="0"/>
        <w:i w:val="0"/>
        <w:sz w:val="16"/>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8">
    <w:nsid w:val="60A27097"/>
    <w:multiLevelType w:val="hybridMultilevel"/>
    <w:tmpl w:val="39D64E4A"/>
    <w:lvl w:ilvl="0" w:tplc="FEF6E6BE">
      <w:start w:val="1"/>
      <w:numFmt w:val="bullet"/>
      <w:pStyle w:val="KeyPointsListBullet"/>
      <w:lvlText w:val=""/>
      <w:lvlJc w:val="left"/>
      <w:pPr>
        <w:ind w:left="720" w:hanging="360"/>
      </w:pPr>
      <w:rPr>
        <w:rFonts w:ascii="Symbol" w:hAnsi="Symbol" w:hint="default"/>
        <w:sz w:val="18"/>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643516F3"/>
    <w:multiLevelType w:val="singleLevel"/>
    <w:tmpl w:val="C05AE1DC"/>
    <w:lvl w:ilvl="0">
      <w:start w:val="1"/>
      <w:numFmt w:val="bullet"/>
      <w:pStyle w:val="ListBullet3"/>
      <w:lvlText w:val=""/>
      <w:lvlJc w:val="left"/>
      <w:pPr>
        <w:tabs>
          <w:tab w:val="num" w:pos="1021"/>
        </w:tabs>
        <w:ind w:left="1021" w:hanging="341"/>
      </w:pPr>
      <w:rPr>
        <w:rFonts w:ascii="MT Extra" w:hAnsi="MT Extra" w:hint="default"/>
        <w:b w:val="0"/>
        <w:i w:val="0"/>
        <w:sz w:val="16"/>
      </w:rPr>
    </w:lvl>
  </w:abstractNum>
  <w:abstractNum w:abstractNumId="20">
    <w:nsid w:val="7A1373DF"/>
    <w:multiLevelType w:val="singleLevel"/>
    <w:tmpl w:val="66CC34AA"/>
    <w:lvl w:ilvl="0">
      <w:start w:val="1"/>
      <w:numFmt w:val="bullet"/>
      <w:pStyle w:val="FindingBullet"/>
      <w:lvlText w:val=""/>
      <w:lvlJc w:val="left"/>
      <w:pPr>
        <w:tabs>
          <w:tab w:val="num" w:pos="340"/>
        </w:tabs>
        <w:ind w:left="340" w:hanging="340"/>
      </w:pPr>
      <w:rPr>
        <w:rFonts w:ascii="Symbol" w:hAnsi="Symbol" w:hint="default"/>
        <w:b w:val="0"/>
        <w:i w:val="0"/>
        <w:sz w:val="18"/>
      </w:rPr>
    </w:lvl>
  </w:abstractNum>
  <w:abstractNum w:abstractNumId="21">
    <w:nsid w:val="7BFA7D75"/>
    <w:multiLevelType w:val="singleLevel"/>
    <w:tmpl w:val="B4C476FC"/>
    <w:lvl w:ilvl="0">
      <w:start w:val="1"/>
      <w:numFmt w:val="bullet"/>
      <w:pStyle w:val="RecBullet"/>
      <w:lvlText w:val=""/>
      <w:lvlJc w:val="left"/>
      <w:pPr>
        <w:tabs>
          <w:tab w:val="num" w:pos="340"/>
        </w:tabs>
        <w:ind w:left="340" w:hanging="340"/>
      </w:pPr>
      <w:rPr>
        <w:rFonts w:ascii="Symbol" w:hAnsi="Symbol" w:hint="default"/>
        <w:b w:val="0"/>
        <w:i w:val="0"/>
        <w:sz w:val="18"/>
      </w:rPr>
    </w:lvl>
  </w:abstractNum>
  <w:abstractNum w:abstractNumId="22">
    <w:nsid w:val="7E217CFC"/>
    <w:multiLevelType w:val="hybridMultilevel"/>
    <w:tmpl w:val="A2A28D46"/>
    <w:lvl w:ilvl="0" w:tplc="1A103D2E">
      <w:start w:val="1"/>
      <w:numFmt w:val="decimal"/>
      <w:lvlText w:val="%1"/>
      <w:lvlJc w:val="left"/>
      <w:pPr>
        <w:ind w:left="1260" w:hanging="90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1"/>
  </w:num>
  <w:num w:numId="2">
    <w:abstractNumId w:val="2"/>
  </w:num>
  <w:num w:numId="3">
    <w:abstractNumId w:val="14"/>
  </w:num>
  <w:num w:numId="4">
    <w:abstractNumId w:val="3"/>
  </w:num>
  <w:num w:numId="5">
    <w:abstractNumId w:val="19"/>
  </w:num>
  <w:num w:numId="6">
    <w:abstractNumId w:val="16"/>
  </w:num>
  <w:num w:numId="7">
    <w:abstractNumId w:val="7"/>
  </w:num>
  <w:num w:numId="8">
    <w:abstractNumId w:val="15"/>
  </w:num>
  <w:num w:numId="9">
    <w:abstractNumId w:val="6"/>
  </w:num>
  <w:num w:numId="10">
    <w:abstractNumId w:val="5"/>
  </w:num>
  <w:num w:numId="11">
    <w:abstractNumId w:val="9"/>
  </w:num>
  <w:num w:numId="12">
    <w:abstractNumId w:val="10"/>
  </w:num>
  <w:num w:numId="13">
    <w:abstractNumId w:val="4"/>
  </w:num>
  <w:num w:numId="14">
    <w:abstractNumId w:val="17"/>
  </w:num>
  <w:num w:numId="15">
    <w:abstractNumId w:val="20"/>
  </w:num>
  <w:num w:numId="16">
    <w:abstractNumId w:val="12"/>
  </w:num>
  <w:num w:numId="17">
    <w:abstractNumId w:val="21"/>
  </w:num>
  <w:num w:numId="18">
    <w:abstractNumId w:val="0"/>
  </w:num>
  <w:num w:numId="19">
    <w:abstractNumId w:val="1"/>
    <w:lvlOverride w:ilvl="0">
      <w:lvl w:ilvl="0">
        <w:start w:val="1"/>
        <w:numFmt w:val="bullet"/>
        <w:lvlText w:val=""/>
        <w:legacy w:legacy="1" w:legacySpace="0" w:legacyIndent="284"/>
        <w:lvlJc w:val="left"/>
        <w:pPr>
          <w:ind w:left="284" w:hanging="284"/>
        </w:pPr>
        <w:rPr>
          <w:rFonts w:ascii="Symbol" w:hAnsi="Symbol" w:hint="default"/>
          <w:sz w:val="18"/>
        </w:rPr>
      </w:lvl>
    </w:lvlOverride>
  </w:num>
  <w:num w:numId="20">
    <w:abstractNumId w:val="18"/>
  </w:num>
  <w:num w:numId="21">
    <w:abstractNumId w:val="8"/>
  </w:num>
  <w:num w:numId="22">
    <w:abstractNumId w:val="22"/>
  </w:num>
  <w:num w:numId="23">
    <w:abstractNumId w:val="13"/>
  </w:num>
  <w:num w:numId="24">
    <w:abstractNumId w:val="14"/>
  </w:num>
  <w:num w:numId="25">
    <w:abstractNumId w:val="14"/>
  </w:num>
  <w:num w:numId="26">
    <w:abstractNumId w:val="14"/>
  </w:num>
  <w:num w:numId="27">
    <w:abstractNumId w:val="14"/>
  </w:num>
  <w:num w:numId="28">
    <w:abstractNumId w:val="1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86"/>
  <w:mirrorMargins/>
  <w:proofState w:spelling="clean" w:grammar="clean"/>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clickAndTypeStyle w:val="BodyText"/>
  <w:evenAndOddHeaders/>
  <w:characterSpacingControl w:val="doNotCompress"/>
  <w:hdrShapeDefaults>
    <o:shapedefaults v:ext="edit" spidmax="5734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FindingOptions" w:val="1"/>
    <w:docVar w:name="RecOptions" w:val="111"/>
    <w:docVar w:name="ShortChapterTitle" w:val="Chapter"/>
    <w:docVar w:name="ShortReportTitle" w:val="Report"/>
  </w:docVars>
  <w:rsids>
    <w:rsidRoot w:val="002C0264"/>
    <w:rsid w:val="000018F4"/>
    <w:rsid w:val="000045CA"/>
    <w:rsid w:val="0000659E"/>
    <w:rsid w:val="00006C49"/>
    <w:rsid w:val="00016962"/>
    <w:rsid w:val="000227D5"/>
    <w:rsid w:val="000245AA"/>
    <w:rsid w:val="000303CA"/>
    <w:rsid w:val="0003664B"/>
    <w:rsid w:val="000377A7"/>
    <w:rsid w:val="0004111F"/>
    <w:rsid w:val="00044DD0"/>
    <w:rsid w:val="0005056B"/>
    <w:rsid w:val="00050618"/>
    <w:rsid w:val="00051A0E"/>
    <w:rsid w:val="00053662"/>
    <w:rsid w:val="000537A7"/>
    <w:rsid w:val="00055077"/>
    <w:rsid w:val="000565B3"/>
    <w:rsid w:val="0005663B"/>
    <w:rsid w:val="0006079B"/>
    <w:rsid w:val="00060E05"/>
    <w:rsid w:val="00061984"/>
    <w:rsid w:val="00063E65"/>
    <w:rsid w:val="00071177"/>
    <w:rsid w:val="0007150B"/>
    <w:rsid w:val="0007266C"/>
    <w:rsid w:val="000733FA"/>
    <w:rsid w:val="00075182"/>
    <w:rsid w:val="00080450"/>
    <w:rsid w:val="0008122F"/>
    <w:rsid w:val="00083EBF"/>
    <w:rsid w:val="00085A62"/>
    <w:rsid w:val="0009011E"/>
    <w:rsid w:val="00091846"/>
    <w:rsid w:val="00091B38"/>
    <w:rsid w:val="00092753"/>
    <w:rsid w:val="00093198"/>
    <w:rsid w:val="000938F5"/>
    <w:rsid w:val="00095663"/>
    <w:rsid w:val="00095CD4"/>
    <w:rsid w:val="00096E55"/>
    <w:rsid w:val="0009783E"/>
    <w:rsid w:val="00097A8B"/>
    <w:rsid w:val="000A2B5A"/>
    <w:rsid w:val="000A3B70"/>
    <w:rsid w:val="000B049A"/>
    <w:rsid w:val="000B1022"/>
    <w:rsid w:val="000B25EE"/>
    <w:rsid w:val="000B4872"/>
    <w:rsid w:val="000B601B"/>
    <w:rsid w:val="000B6439"/>
    <w:rsid w:val="000B75EC"/>
    <w:rsid w:val="000B7F18"/>
    <w:rsid w:val="000C0AA8"/>
    <w:rsid w:val="000C207E"/>
    <w:rsid w:val="000C6200"/>
    <w:rsid w:val="000D0573"/>
    <w:rsid w:val="000D1493"/>
    <w:rsid w:val="000D23CC"/>
    <w:rsid w:val="000D26D7"/>
    <w:rsid w:val="000D41E9"/>
    <w:rsid w:val="000D66A3"/>
    <w:rsid w:val="000D7247"/>
    <w:rsid w:val="000E02C1"/>
    <w:rsid w:val="000E069F"/>
    <w:rsid w:val="000E0E1D"/>
    <w:rsid w:val="000E10F9"/>
    <w:rsid w:val="000E15E0"/>
    <w:rsid w:val="000F0035"/>
    <w:rsid w:val="000F04E7"/>
    <w:rsid w:val="000F060A"/>
    <w:rsid w:val="000F078C"/>
    <w:rsid w:val="000F382A"/>
    <w:rsid w:val="000F420B"/>
    <w:rsid w:val="000F56E1"/>
    <w:rsid w:val="0010096E"/>
    <w:rsid w:val="00104DF9"/>
    <w:rsid w:val="00110116"/>
    <w:rsid w:val="00111718"/>
    <w:rsid w:val="001127BF"/>
    <w:rsid w:val="00112E40"/>
    <w:rsid w:val="00113978"/>
    <w:rsid w:val="00120072"/>
    <w:rsid w:val="001269C9"/>
    <w:rsid w:val="00126EB8"/>
    <w:rsid w:val="001274D4"/>
    <w:rsid w:val="00131EA7"/>
    <w:rsid w:val="00132449"/>
    <w:rsid w:val="00134B17"/>
    <w:rsid w:val="001363AA"/>
    <w:rsid w:val="0013739A"/>
    <w:rsid w:val="00137A9C"/>
    <w:rsid w:val="00142165"/>
    <w:rsid w:val="00143068"/>
    <w:rsid w:val="00145BAE"/>
    <w:rsid w:val="00146FB8"/>
    <w:rsid w:val="001470F5"/>
    <w:rsid w:val="001545E4"/>
    <w:rsid w:val="00155440"/>
    <w:rsid w:val="00155674"/>
    <w:rsid w:val="00162434"/>
    <w:rsid w:val="00162FB8"/>
    <w:rsid w:val="00162FBB"/>
    <w:rsid w:val="00163453"/>
    <w:rsid w:val="00165F05"/>
    <w:rsid w:val="00172D45"/>
    <w:rsid w:val="00172E4E"/>
    <w:rsid w:val="00183E82"/>
    <w:rsid w:val="001878BB"/>
    <w:rsid w:val="00190C24"/>
    <w:rsid w:val="001919E9"/>
    <w:rsid w:val="00191AE0"/>
    <w:rsid w:val="00191D85"/>
    <w:rsid w:val="0019293B"/>
    <w:rsid w:val="0019426B"/>
    <w:rsid w:val="001960CF"/>
    <w:rsid w:val="00196113"/>
    <w:rsid w:val="00196BE9"/>
    <w:rsid w:val="00196C2E"/>
    <w:rsid w:val="001A2C9C"/>
    <w:rsid w:val="001A37B2"/>
    <w:rsid w:val="001A6A4B"/>
    <w:rsid w:val="001B36AB"/>
    <w:rsid w:val="001B36BC"/>
    <w:rsid w:val="001B3EB7"/>
    <w:rsid w:val="001B400E"/>
    <w:rsid w:val="001B7FB3"/>
    <w:rsid w:val="001C0865"/>
    <w:rsid w:val="001C0AED"/>
    <w:rsid w:val="001C35B7"/>
    <w:rsid w:val="001C3ABA"/>
    <w:rsid w:val="001C5111"/>
    <w:rsid w:val="001C79ED"/>
    <w:rsid w:val="001C7B7F"/>
    <w:rsid w:val="001D0DEF"/>
    <w:rsid w:val="001D35C3"/>
    <w:rsid w:val="001D654D"/>
    <w:rsid w:val="001D7EDA"/>
    <w:rsid w:val="001E2461"/>
    <w:rsid w:val="001E3EF6"/>
    <w:rsid w:val="001E46A2"/>
    <w:rsid w:val="001E7BE8"/>
    <w:rsid w:val="001F0248"/>
    <w:rsid w:val="001F052D"/>
    <w:rsid w:val="001F2A1D"/>
    <w:rsid w:val="001F3EB3"/>
    <w:rsid w:val="001F4F86"/>
    <w:rsid w:val="001F5643"/>
    <w:rsid w:val="00200BCE"/>
    <w:rsid w:val="00201D78"/>
    <w:rsid w:val="002021A8"/>
    <w:rsid w:val="002021AE"/>
    <w:rsid w:val="00202C2C"/>
    <w:rsid w:val="00203050"/>
    <w:rsid w:val="00206F8D"/>
    <w:rsid w:val="002135AB"/>
    <w:rsid w:val="002144BE"/>
    <w:rsid w:val="00214D43"/>
    <w:rsid w:val="00215351"/>
    <w:rsid w:val="00216FE2"/>
    <w:rsid w:val="00223E35"/>
    <w:rsid w:val="002245DC"/>
    <w:rsid w:val="00230C6F"/>
    <w:rsid w:val="00231517"/>
    <w:rsid w:val="00231AD0"/>
    <w:rsid w:val="00235771"/>
    <w:rsid w:val="00235DE4"/>
    <w:rsid w:val="002366B9"/>
    <w:rsid w:val="0024012E"/>
    <w:rsid w:val="00240848"/>
    <w:rsid w:val="00240A22"/>
    <w:rsid w:val="00241DEC"/>
    <w:rsid w:val="00242279"/>
    <w:rsid w:val="00243997"/>
    <w:rsid w:val="002446C2"/>
    <w:rsid w:val="0024516C"/>
    <w:rsid w:val="00245C82"/>
    <w:rsid w:val="00252BBD"/>
    <w:rsid w:val="002549B0"/>
    <w:rsid w:val="00264586"/>
    <w:rsid w:val="00265BCF"/>
    <w:rsid w:val="00266C6A"/>
    <w:rsid w:val="00271690"/>
    <w:rsid w:val="002724BA"/>
    <w:rsid w:val="00275A40"/>
    <w:rsid w:val="00276F82"/>
    <w:rsid w:val="00277C63"/>
    <w:rsid w:val="00280585"/>
    <w:rsid w:val="00281C2C"/>
    <w:rsid w:val="00281E90"/>
    <w:rsid w:val="002823CA"/>
    <w:rsid w:val="00282D8C"/>
    <w:rsid w:val="0028399B"/>
    <w:rsid w:val="00291A1C"/>
    <w:rsid w:val="00291B40"/>
    <w:rsid w:val="0029344A"/>
    <w:rsid w:val="002A252E"/>
    <w:rsid w:val="002A3C03"/>
    <w:rsid w:val="002A40BA"/>
    <w:rsid w:val="002A4DF7"/>
    <w:rsid w:val="002A5CFF"/>
    <w:rsid w:val="002A75E2"/>
    <w:rsid w:val="002B1015"/>
    <w:rsid w:val="002B4008"/>
    <w:rsid w:val="002B6D69"/>
    <w:rsid w:val="002C0264"/>
    <w:rsid w:val="002C0939"/>
    <w:rsid w:val="002C439F"/>
    <w:rsid w:val="002C620F"/>
    <w:rsid w:val="002D0C42"/>
    <w:rsid w:val="002D0E8E"/>
    <w:rsid w:val="002D13BE"/>
    <w:rsid w:val="002D656A"/>
    <w:rsid w:val="002D6A6C"/>
    <w:rsid w:val="002E028D"/>
    <w:rsid w:val="002E14EB"/>
    <w:rsid w:val="002E1B96"/>
    <w:rsid w:val="002E1C5C"/>
    <w:rsid w:val="002E2559"/>
    <w:rsid w:val="002E3E24"/>
    <w:rsid w:val="002E5AD4"/>
    <w:rsid w:val="002F2628"/>
    <w:rsid w:val="002F4006"/>
    <w:rsid w:val="002F4965"/>
    <w:rsid w:val="002F6F24"/>
    <w:rsid w:val="002F71FA"/>
    <w:rsid w:val="00301189"/>
    <w:rsid w:val="00301E4A"/>
    <w:rsid w:val="003031E4"/>
    <w:rsid w:val="0030443B"/>
    <w:rsid w:val="003062F9"/>
    <w:rsid w:val="0030697A"/>
    <w:rsid w:val="00312325"/>
    <w:rsid w:val="00313787"/>
    <w:rsid w:val="0031471F"/>
    <w:rsid w:val="0031513B"/>
    <w:rsid w:val="003168B8"/>
    <w:rsid w:val="00316B2B"/>
    <w:rsid w:val="00317286"/>
    <w:rsid w:val="00320EA9"/>
    <w:rsid w:val="00322D64"/>
    <w:rsid w:val="00323E09"/>
    <w:rsid w:val="003252DC"/>
    <w:rsid w:val="003277E6"/>
    <w:rsid w:val="00331BA3"/>
    <w:rsid w:val="00331EC3"/>
    <w:rsid w:val="00332E82"/>
    <w:rsid w:val="00333932"/>
    <w:rsid w:val="003374EB"/>
    <w:rsid w:val="00340148"/>
    <w:rsid w:val="003403B6"/>
    <w:rsid w:val="00341CFB"/>
    <w:rsid w:val="00344705"/>
    <w:rsid w:val="00347351"/>
    <w:rsid w:val="00347F72"/>
    <w:rsid w:val="00350C1C"/>
    <w:rsid w:val="00351079"/>
    <w:rsid w:val="003518AA"/>
    <w:rsid w:val="00352165"/>
    <w:rsid w:val="00352362"/>
    <w:rsid w:val="00353182"/>
    <w:rsid w:val="00353AEA"/>
    <w:rsid w:val="003565D9"/>
    <w:rsid w:val="0036002B"/>
    <w:rsid w:val="003602E1"/>
    <w:rsid w:val="00360F38"/>
    <w:rsid w:val="0036219B"/>
    <w:rsid w:val="0036228C"/>
    <w:rsid w:val="00370267"/>
    <w:rsid w:val="0037026F"/>
    <w:rsid w:val="00371240"/>
    <w:rsid w:val="00371C1A"/>
    <w:rsid w:val="00373065"/>
    <w:rsid w:val="00374731"/>
    <w:rsid w:val="00376E59"/>
    <w:rsid w:val="00377EC1"/>
    <w:rsid w:val="00380340"/>
    <w:rsid w:val="0038080D"/>
    <w:rsid w:val="003823F7"/>
    <w:rsid w:val="0038259E"/>
    <w:rsid w:val="003828EA"/>
    <w:rsid w:val="00382929"/>
    <w:rsid w:val="00386080"/>
    <w:rsid w:val="00386BB5"/>
    <w:rsid w:val="00386E90"/>
    <w:rsid w:val="00386F8E"/>
    <w:rsid w:val="00390C14"/>
    <w:rsid w:val="00390F9F"/>
    <w:rsid w:val="003910DE"/>
    <w:rsid w:val="003919F9"/>
    <w:rsid w:val="003920CF"/>
    <w:rsid w:val="00392E46"/>
    <w:rsid w:val="00393DAC"/>
    <w:rsid w:val="00393E44"/>
    <w:rsid w:val="003A0F90"/>
    <w:rsid w:val="003A3669"/>
    <w:rsid w:val="003A4380"/>
    <w:rsid w:val="003A4907"/>
    <w:rsid w:val="003A58CC"/>
    <w:rsid w:val="003A7506"/>
    <w:rsid w:val="003B23C2"/>
    <w:rsid w:val="003C189A"/>
    <w:rsid w:val="003C270A"/>
    <w:rsid w:val="003C38B5"/>
    <w:rsid w:val="003C5D99"/>
    <w:rsid w:val="003C6D76"/>
    <w:rsid w:val="003D1087"/>
    <w:rsid w:val="003D4592"/>
    <w:rsid w:val="003D4E15"/>
    <w:rsid w:val="003D5C29"/>
    <w:rsid w:val="003D7018"/>
    <w:rsid w:val="003D726C"/>
    <w:rsid w:val="003E1AA3"/>
    <w:rsid w:val="003E2F59"/>
    <w:rsid w:val="003E3056"/>
    <w:rsid w:val="003E3A3B"/>
    <w:rsid w:val="003E4C38"/>
    <w:rsid w:val="003E746B"/>
    <w:rsid w:val="003E7F69"/>
    <w:rsid w:val="003F002F"/>
    <w:rsid w:val="003F0789"/>
    <w:rsid w:val="003F1FBD"/>
    <w:rsid w:val="003F1FC3"/>
    <w:rsid w:val="003F21D2"/>
    <w:rsid w:val="003F30B5"/>
    <w:rsid w:val="003F3373"/>
    <w:rsid w:val="003F47EB"/>
    <w:rsid w:val="003F4A14"/>
    <w:rsid w:val="003F72CD"/>
    <w:rsid w:val="003F74BD"/>
    <w:rsid w:val="004014F0"/>
    <w:rsid w:val="00401882"/>
    <w:rsid w:val="004036AF"/>
    <w:rsid w:val="004063AB"/>
    <w:rsid w:val="004100C8"/>
    <w:rsid w:val="00411DBD"/>
    <w:rsid w:val="00412ACE"/>
    <w:rsid w:val="004145D2"/>
    <w:rsid w:val="00415DD4"/>
    <w:rsid w:val="004221B0"/>
    <w:rsid w:val="004227D8"/>
    <w:rsid w:val="00423C17"/>
    <w:rsid w:val="00426CB4"/>
    <w:rsid w:val="00427323"/>
    <w:rsid w:val="00427D29"/>
    <w:rsid w:val="00431249"/>
    <w:rsid w:val="004320E1"/>
    <w:rsid w:val="00433063"/>
    <w:rsid w:val="00434C19"/>
    <w:rsid w:val="00440BD2"/>
    <w:rsid w:val="004438D0"/>
    <w:rsid w:val="00450810"/>
    <w:rsid w:val="00450C19"/>
    <w:rsid w:val="00453DA8"/>
    <w:rsid w:val="0045444D"/>
    <w:rsid w:val="00455989"/>
    <w:rsid w:val="00455B67"/>
    <w:rsid w:val="00456780"/>
    <w:rsid w:val="00456B95"/>
    <w:rsid w:val="004576F5"/>
    <w:rsid w:val="0046004C"/>
    <w:rsid w:val="00460805"/>
    <w:rsid w:val="004622CC"/>
    <w:rsid w:val="00462C59"/>
    <w:rsid w:val="00463526"/>
    <w:rsid w:val="00466EC5"/>
    <w:rsid w:val="00470737"/>
    <w:rsid w:val="00471CC6"/>
    <w:rsid w:val="004747FA"/>
    <w:rsid w:val="00477144"/>
    <w:rsid w:val="0048194D"/>
    <w:rsid w:val="0048202E"/>
    <w:rsid w:val="0048214D"/>
    <w:rsid w:val="0048671F"/>
    <w:rsid w:val="00486F0B"/>
    <w:rsid w:val="00486F0D"/>
    <w:rsid w:val="00487D0F"/>
    <w:rsid w:val="00487D4A"/>
    <w:rsid w:val="00490CA8"/>
    <w:rsid w:val="00491380"/>
    <w:rsid w:val="00491A5E"/>
    <w:rsid w:val="0049459F"/>
    <w:rsid w:val="004971D5"/>
    <w:rsid w:val="004A2175"/>
    <w:rsid w:val="004A374C"/>
    <w:rsid w:val="004A38DD"/>
    <w:rsid w:val="004A42DC"/>
    <w:rsid w:val="004A45B0"/>
    <w:rsid w:val="004A4CFD"/>
    <w:rsid w:val="004A66ED"/>
    <w:rsid w:val="004B1DE7"/>
    <w:rsid w:val="004B24D1"/>
    <w:rsid w:val="004B344E"/>
    <w:rsid w:val="004B39EB"/>
    <w:rsid w:val="004B43AE"/>
    <w:rsid w:val="004B4910"/>
    <w:rsid w:val="004C30ED"/>
    <w:rsid w:val="004C46EC"/>
    <w:rsid w:val="004C7963"/>
    <w:rsid w:val="004D0313"/>
    <w:rsid w:val="004D113D"/>
    <w:rsid w:val="004D139B"/>
    <w:rsid w:val="004D440D"/>
    <w:rsid w:val="004D460C"/>
    <w:rsid w:val="004D48DC"/>
    <w:rsid w:val="004D5675"/>
    <w:rsid w:val="004D6B77"/>
    <w:rsid w:val="004D7FDD"/>
    <w:rsid w:val="004E0F0A"/>
    <w:rsid w:val="004E19DD"/>
    <w:rsid w:val="004E1D9F"/>
    <w:rsid w:val="004E3E2D"/>
    <w:rsid w:val="004E44C6"/>
    <w:rsid w:val="004F78DD"/>
    <w:rsid w:val="00502B8F"/>
    <w:rsid w:val="005034DE"/>
    <w:rsid w:val="00505CB7"/>
    <w:rsid w:val="00511A20"/>
    <w:rsid w:val="00514D69"/>
    <w:rsid w:val="00517795"/>
    <w:rsid w:val="005235A0"/>
    <w:rsid w:val="00523639"/>
    <w:rsid w:val="005237D6"/>
    <w:rsid w:val="00527E03"/>
    <w:rsid w:val="00531FE5"/>
    <w:rsid w:val="00533B9F"/>
    <w:rsid w:val="00534B12"/>
    <w:rsid w:val="00535831"/>
    <w:rsid w:val="005400CD"/>
    <w:rsid w:val="005402FA"/>
    <w:rsid w:val="00543437"/>
    <w:rsid w:val="00544E91"/>
    <w:rsid w:val="00545B9B"/>
    <w:rsid w:val="00546BDC"/>
    <w:rsid w:val="005473E2"/>
    <w:rsid w:val="00553EF7"/>
    <w:rsid w:val="00556F10"/>
    <w:rsid w:val="00557C49"/>
    <w:rsid w:val="005644F9"/>
    <w:rsid w:val="005667EF"/>
    <w:rsid w:val="005714A5"/>
    <w:rsid w:val="00571986"/>
    <w:rsid w:val="005729BD"/>
    <w:rsid w:val="005763FB"/>
    <w:rsid w:val="0057776D"/>
    <w:rsid w:val="00580154"/>
    <w:rsid w:val="00582155"/>
    <w:rsid w:val="00583C39"/>
    <w:rsid w:val="0058586E"/>
    <w:rsid w:val="00586A90"/>
    <w:rsid w:val="00587F28"/>
    <w:rsid w:val="00590909"/>
    <w:rsid w:val="005909CF"/>
    <w:rsid w:val="00590A29"/>
    <w:rsid w:val="0059107F"/>
    <w:rsid w:val="005914E4"/>
    <w:rsid w:val="00591E71"/>
    <w:rsid w:val="00592911"/>
    <w:rsid w:val="00592FAE"/>
    <w:rsid w:val="00593525"/>
    <w:rsid w:val="00593A95"/>
    <w:rsid w:val="00595674"/>
    <w:rsid w:val="005961B1"/>
    <w:rsid w:val="005A0D41"/>
    <w:rsid w:val="005A1493"/>
    <w:rsid w:val="005A359F"/>
    <w:rsid w:val="005A51A9"/>
    <w:rsid w:val="005A796A"/>
    <w:rsid w:val="005B1559"/>
    <w:rsid w:val="005B6D91"/>
    <w:rsid w:val="005C629D"/>
    <w:rsid w:val="005D2665"/>
    <w:rsid w:val="005D329F"/>
    <w:rsid w:val="005D336D"/>
    <w:rsid w:val="005D3C3E"/>
    <w:rsid w:val="005D3F93"/>
    <w:rsid w:val="005D425B"/>
    <w:rsid w:val="005D6717"/>
    <w:rsid w:val="005E0EDF"/>
    <w:rsid w:val="005E3294"/>
    <w:rsid w:val="005E3E60"/>
    <w:rsid w:val="005E3ED8"/>
    <w:rsid w:val="005E5880"/>
    <w:rsid w:val="005E73AA"/>
    <w:rsid w:val="005F48ED"/>
    <w:rsid w:val="005F524C"/>
    <w:rsid w:val="005F78E9"/>
    <w:rsid w:val="00600283"/>
    <w:rsid w:val="0060544B"/>
    <w:rsid w:val="0060649A"/>
    <w:rsid w:val="00606550"/>
    <w:rsid w:val="0060676F"/>
    <w:rsid w:val="00606E78"/>
    <w:rsid w:val="00607BF1"/>
    <w:rsid w:val="0061010D"/>
    <w:rsid w:val="006173B0"/>
    <w:rsid w:val="00622E19"/>
    <w:rsid w:val="00623377"/>
    <w:rsid w:val="00625658"/>
    <w:rsid w:val="00625C44"/>
    <w:rsid w:val="00626A7B"/>
    <w:rsid w:val="00627CB2"/>
    <w:rsid w:val="006300BF"/>
    <w:rsid w:val="00630D4D"/>
    <w:rsid w:val="00632A74"/>
    <w:rsid w:val="00632C2C"/>
    <w:rsid w:val="006373B6"/>
    <w:rsid w:val="0063741A"/>
    <w:rsid w:val="0064166E"/>
    <w:rsid w:val="00641945"/>
    <w:rsid w:val="00643045"/>
    <w:rsid w:val="00644B19"/>
    <w:rsid w:val="00646BDE"/>
    <w:rsid w:val="00647905"/>
    <w:rsid w:val="00650C75"/>
    <w:rsid w:val="00650EDE"/>
    <w:rsid w:val="00654B02"/>
    <w:rsid w:val="00654D42"/>
    <w:rsid w:val="006561D8"/>
    <w:rsid w:val="00656DC4"/>
    <w:rsid w:val="006579CE"/>
    <w:rsid w:val="00661AAF"/>
    <w:rsid w:val="00662636"/>
    <w:rsid w:val="00664789"/>
    <w:rsid w:val="006648D5"/>
    <w:rsid w:val="00666E02"/>
    <w:rsid w:val="00667842"/>
    <w:rsid w:val="0066785C"/>
    <w:rsid w:val="00671EDF"/>
    <w:rsid w:val="00674208"/>
    <w:rsid w:val="00682472"/>
    <w:rsid w:val="006828B6"/>
    <w:rsid w:val="00682E9C"/>
    <w:rsid w:val="00683188"/>
    <w:rsid w:val="006841EA"/>
    <w:rsid w:val="0068475C"/>
    <w:rsid w:val="00686F00"/>
    <w:rsid w:val="00690019"/>
    <w:rsid w:val="00690A7C"/>
    <w:rsid w:val="0069415C"/>
    <w:rsid w:val="00694A82"/>
    <w:rsid w:val="00696EEE"/>
    <w:rsid w:val="0069743E"/>
    <w:rsid w:val="00697C55"/>
    <w:rsid w:val="006A08AF"/>
    <w:rsid w:val="006A0BBF"/>
    <w:rsid w:val="006A1D41"/>
    <w:rsid w:val="006A3E1F"/>
    <w:rsid w:val="006A4655"/>
    <w:rsid w:val="006A61B5"/>
    <w:rsid w:val="006B2B3C"/>
    <w:rsid w:val="006B2B86"/>
    <w:rsid w:val="006B2C90"/>
    <w:rsid w:val="006B3427"/>
    <w:rsid w:val="006B6777"/>
    <w:rsid w:val="006B6DEA"/>
    <w:rsid w:val="006C0D46"/>
    <w:rsid w:val="006C132E"/>
    <w:rsid w:val="006C1B37"/>
    <w:rsid w:val="006C1D81"/>
    <w:rsid w:val="006C520F"/>
    <w:rsid w:val="006C53F0"/>
    <w:rsid w:val="006C7038"/>
    <w:rsid w:val="006D1C0C"/>
    <w:rsid w:val="006E0006"/>
    <w:rsid w:val="006E24A2"/>
    <w:rsid w:val="006E2A3B"/>
    <w:rsid w:val="006E2F5C"/>
    <w:rsid w:val="006E5BB4"/>
    <w:rsid w:val="006E73EF"/>
    <w:rsid w:val="006E7AA1"/>
    <w:rsid w:val="006F4B01"/>
    <w:rsid w:val="006F53A0"/>
    <w:rsid w:val="006F73EA"/>
    <w:rsid w:val="007013D9"/>
    <w:rsid w:val="00701751"/>
    <w:rsid w:val="00705C60"/>
    <w:rsid w:val="007079C9"/>
    <w:rsid w:val="00711366"/>
    <w:rsid w:val="00714D4D"/>
    <w:rsid w:val="00715336"/>
    <w:rsid w:val="00715B65"/>
    <w:rsid w:val="00715F2D"/>
    <w:rsid w:val="007209EB"/>
    <w:rsid w:val="007218E7"/>
    <w:rsid w:val="0072305B"/>
    <w:rsid w:val="007254C0"/>
    <w:rsid w:val="007266D3"/>
    <w:rsid w:val="00727139"/>
    <w:rsid w:val="007275AF"/>
    <w:rsid w:val="00727668"/>
    <w:rsid w:val="00732029"/>
    <w:rsid w:val="00732345"/>
    <w:rsid w:val="007333FC"/>
    <w:rsid w:val="00733716"/>
    <w:rsid w:val="00734EE1"/>
    <w:rsid w:val="007364EA"/>
    <w:rsid w:val="00737686"/>
    <w:rsid w:val="00744047"/>
    <w:rsid w:val="00746072"/>
    <w:rsid w:val="00747067"/>
    <w:rsid w:val="007546FB"/>
    <w:rsid w:val="00754E41"/>
    <w:rsid w:val="0075587F"/>
    <w:rsid w:val="007576F8"/>
    <w:rsid w:val="007604BB"/>
    <w:rsid w:val="00763AE6"/>
    <w:rsid w:val="00767795"/>
    <w:rsid w:val="007716FF"/>
    <w:rsid w:val="00772909"/>
    <w:rsid w:val="00773A43"/>
    <w:rsid w:val="00775BD6"/>
    <w:rsid w:val="00775C4F"/>
    <w:rsid w:val="00780199"/>
    <w:rsid w:val="00782FFD"/>
    <w:rsid w:val="00783D7F"/>
    <w:rsid w:val="00785232"/>
    <w:rsid w:val="00791F35"/>
    <w:rsid w:val="00792B94"/>
    <w:rsid w:val="0079354D"/>
    <w:rsid w:val="0079366F"/>
    <w:rsid w:val="007949B0"/>
    <w:rsid w:val="00795815"/>
    <w:rsid w:val="007960DC"/>
    <w:rsid w:val="0079701E"/>
    <w:rsid w:val="00797C12"/>
    <w:rsid w:val="007A21EB"/>
    <w:rsid w:val="007A3DB8"/>
    <w:rsid w:val="007A4078"/>
    <w:rsid w:val="007A5B44"/>
    <w:rsid w:val="007A647A"/>
    <w:rsid w:val="007B09C8"/>
    <w:rsid w:val="007B1397"/>
    <w:rsid w:val="007B1A93"/>
    <w:rsid w:val="007B68DE"/>
    <w:rsid w:val="007B735E"/>
    <w:rsid w:val="007B79C2"/>
    <w:rsid w:val="007B7BEE"/>
    <w:rsid w:val="007C2260"/>
    <w:rsid w:val="007C3480"/>
    <w:rsid w:val="007C36C9"/>
    <w:rsid w:val="007C62B3"/>
    <w:rsid w:val="007C73D8"/>
    <w:rsid w:val="007C7E0A"/>
    <w:rsid w:val="007D030C"/>
    <w:rsid w:val="007D2C4A"/>
    <w:rsid w:val="007D44B6"/>
    <w:rsid w:val="007D6401"/>
    <w:rsid w:val="007D70DF"/>
    <w:rsid w:val="007D78B2"/>
    <w:rsid w:val="007D7BB7"/>
    <w:rsid w:val="007E01E4"/>
    <w:rsid w:val="007E0C5F"/>
    <w:rsid w:val="007E112A"/>
    <w:rsid w:val="007E2587"/>
    <w:rsid w:val="007E2FE1"/>
    <w:rsid w:val="007E35E3"/>
    <w:rsid w:val="007E6442"/>
    <w:rsid w:val="007E7329"/>
    <w:rsid w:val="007E73AC"/>
    <w:rsid w:val="007E7A12"/>
    <w:rsid w:val="007F0D9D"/>
    <w:rsid w:val="007F0FD5"/>
    <w:rsid w:val="007F113A"/>
    <w:rsid w:val="007F1625"/>
    <w:rsid w:val="007F53BD"/>
    <w:rsid w:val="007F54EA"/>
    <w:rsid w:val="007F7107"/>
    <w:rsid w:val="00800D4C"/>
    <w:rsid w:val="008056B3"/>
    <w:rsid w:val="00807D04"/>
    <w:rsid w:val="0081030F"/>
    <w:rsid w:val="00812F4A"/>
    <w:rsid w:val="00814FDB"/>
    <w:rsid w:val="00817359"/>
    <w:rsid w:val="008204E2"/>
    <w:rsid w:val="0082087D"/>
    <w:rsid w:val="00822BC5"/>
    <w:rsid w:val="00830BC6"/>
    <w:rsid w:val="00835771"/>
    <w:rsid w:val="0084079B"/>
    <w:rsid w:val="0084190C"/>
    <w:rsid w:val="00841BE9"/>
    <w:rsid w:val="008420EE"/>
    <w:rsid w:val="00842933"/>
    <w:rsid w:val="00842A6E"/>
    <w:rsid w:val="00850075"/>
    <w:rsid w:val="00851573"/>
    <w:rsid w:val="00851B46"/>
    <w:rsid w:val="0085357B"/>
    <w:rsid w:val="0085460C"/>
    <w:rsid w:val="00855DE4"/>
    <w:rsid w:val="00857165"/>
    <w:rsid w:val="00857D25"/>
    <w:rsid w:val="008603F9"/>
    <w:rsid w:val="0086082C"/>
    <w:rsid w:val="00861F2E"/>
    <w:rsid w:val="00862A8C"/>
    <w:rsid w:val="00862AE7"/>
    <w:rsid w:val="00862F7D"/>
    <w:rsid w:val="00864ADC"/>
    <w:rsid w:val="008672A0"/>
    <w:rsid w:val="00870AA5"/>
    <w:rsid w:val="00871385"/>
    <w:rsid w:val="008716C8"/>
    <w:rsid w:val="00874832"/>
    <w:rsid w:val="00874A1D"/>
    <w:rsid w:val="00874F5E"/>
    <w:rsid w:val="0087580B"/>
    <w:rsid w:val="00875B2B"/>
    <w:rsid w:val="00880153"/>
    <w:rsid w:val="00880F97"/>
    <w:rsid w:val="0088133A"/>
    <w:rsid w:val="00882235"/>
    <w:rsid w:val="008853A1"/>
    <w:rsid w:val="00885892"/>
    <w:rsid w:val="0089002F"/>
    <w:rsid w:val="0089285E"/>
    <w:rsid w:val="0089436C"/>
    <w:rsid w:val="00895918"/>
    <w:rsid w:val="00895AC6"/>
    <w:rsid w:val="008A5B89"/>
    <w:rsid w:val="008A6D52"/>
    <w:rsid w:val="008B0493"/>
    <w:rsid w:val="008B3466"/>
    <w:rsid w:val="008B3764"/>
    <w:rsid w:val="008B3D80"/>
    <w:rsid w:val="008B7464"/>
    <w:rsid w:val="008C1112"/>
    <w:rsid w:val="008C37EF"/>
    <w:rsid w:val="008C39F2"/>
    <w:rsid w:val="008C4336"/>
    <w:rsid w:val="008C588A"/>
    <w:rsid w:val="008C5E61"/>
    <w:rsid w:val="008C78C3"/>
    <w:rsid w:val="008D3398"/>
    <w:rsid w:val="008D365C"/>
    <w:rsid w:val="008D49B6"/>
    <w:rsid w:val="008D56C1"/>
    <w:rsid w:val="008D7017"/>
    <w:rsid w:val="008D74A3"/>
    <w:rsid w:val="008D7622"/>
    <w:rsid w:val="008E27E2"/>
    <w:rsid w:val="008E3895"/>
    <w:rsid w:val="008E42AF"/>
    <w:rsid w:val="008E66AD"/>
    <w:rsid w:val="008E7BD7"/>
    <w:rsid w:val="008E7DD0"/>
    <w:rsid w:val="008F63A0"/>
    <w:rsid w:val="008F6DD4"/>
    <w:rsid w:val="008F7F07"/>
    <w:rsid w:val="00900509"/>
    <w:rsid w:val="009012D4"/>
    <w:rsid w:val="009018E5"/>
    <w:rsid w:val="009021A6"/>
    <w:rsid w:val="0090227A"/>
    <w:rsid w:val="00902C21"/>
    <w:rsid w:val="00903061"/>
    <w:rsid w:val="009030BF"/>
    <w:rsid w:val="00903B52"/>
    <w:rsid w:val="00904E6E"/>
    <w:rsid w:val="00905BE6"/>
    <w:rsid w:val="0090649F"/>
    <w:rsid w:val="00906F0D"/>
    <w:rsid w:val="009101BD"/>
    <w:rsid w:val="009102D2"/>
    <w:rsid w:val="0091032F"/>
    <w:rsid w:val="00912C6F"/>
    <w:rsid w:val="00913251"/>
    <w:rsid w:val="00914368"/>
    <w:rsid w:val="009202E3"/>
    <w:rsid w:val="0092159A"/>
    <w:rsid w:val="009228E7"/>
    <w:rsid w:val="00922FD5"/>
    <w:rsid w:val="00923ACB"/>
    <w:rsid w:val="00925A0C"/>
    <w:rsid w:val="00926B26"/>
    <w:rsid w:val="009272AC"/>
    <w:rsid w:val="00930870"/>
    <w:rsid w:val="00931076"/>
    <w:rsid w:val="00933B86"/>
    <w:rsid w:val="009344E5"/>
    <w:rsid w:val="009345D9"/>
    <w:rsid w:val="00934B15"/>
    <w:rsid w:val="00934CEF"/>
    <w:rsid w:val="00934F7E"/>
    <w:rsid w:val="00935CAC"/>
    <w:rsid w:val="0093748C"/>
    <w:rsid w:val="00940C87"/>
    <w:rsid w:val="009426CE"/>
    <w:rsid w:val="00942B62"/>
    <w:rsid w:val="00942DF8"/>
    <w:rsid w:val="0094526F"/>
    <w:rsid w:val="009457A5"/>
    <w:rsid w:val="0094583F"/>
    <w:rsid w:val="00945B84"/>
    <w:rsid w:val="0095323B"/>
    <w:rsid w:val="0095334A"/>
    <w:rsid w:val="0095346A"/>
    <w:rsid w:val="00953F71"/>
    <w:rsid w:val="00954203"/>
    <w:rsid w:val="0095430E"/>
    <w:rsid w:val="00954E00"/>
    <w:rsid w:val="009566D9"/>
    <w:rsid w:val="00956A0C"/>
    <w:rsid w:val="00956B68"/>
    <w:rsid w:val="00956BD9"/>
    <w:rsid w:val="00960247"/>
    <w:rsid w:val="009605BB"/>
    <w:rsid w:val="009619D3"/>
    <w:rsid w:val="00961A44"/>
    <w:rsid w:val="00962449"/>
    <w:rsid w:val="00962489"/>
    <w:rsid w:val="009640C5"/>
    <w:rsid w:val="009651A6"/>
    <w:rsid w:val="00966BCB"/>
    <w:rsid w:val="00967CD3"/>
    <w:rsid w:val="009704AD"/>
    <w:rsid w:val="0097312C"/>
    <w:rsid w:val="009738BC"/>
    <w:rsid w:val="009747E7"/>
    <w:rsid w:val="00976438"/>
    <w:rsid w:val="00976474"/>
    <w:rsid w:val="00980CC2"/>
    <w:rsid w:val="00982DCD"/>
    <w:rsid w:val="00985D8B"/>
    <w:rsid w:val="00986243"/>
    <w:rsid w:val="00987B5E"/>
    <w:rsid w:val="00990C2C"/>
    <w:rsid w:val="0099354D"/>
    <w:rsid w:val="00993866"/>
    <w:rsid w:val="009945F7"/>
    <w:rsid w:val="009A018F"/>
    <w:rsid w:val="009A21BA"/>
    <w:rsid w:val="009A23BF"/>
    <w:rsid w:val="009A3640"/>
    <w:rsid w:val="009A38E7"/>
    <w:rsid w:val="009A5171"/>
    <w:rsid w:val="009A551F"/>
    <w:rsid w:val="009A6D64"/>
    <w:rsid w:val="009A6F60"/>
    <w:rsid w:val="009A7235"/>
    <w:rsid w:val="009A7960"/>
    <w:rsid w:val="009B057D"/>
    <w:rsid w:val="009B24AC"/>
    <w:rsid w:val="009B48C8"/>
    <w:rsid w:val="009B5393"/>
    <w:rsid w:val="009B62BB"/>
    <w:rsid w:val="009B6F11"/>
    <w:rsid w:val="009B6F80"/>
    <w:rsid w:val="009C1201"/>
    <w:rsid w:val="009C20E0"/>
    <w:rsid w:val="009C7C5A"/>
    <w:rsid w:val="009D012A"/>
    <w:rsid w:val="009D260D"/>
    <w:rsid w:val="009D2710"/>
    <w:rsid w:val="009D3B15"/>
    <w:rsid w:val="009D6A41"/>
    <w:rsid w:val="009E1844"/>
    <w:rsid w:val="009E3A35"/>
    <w:rsid w:val="009E5694"/>
    <w:rsid w:val="009E59DE"/>
    <w:rsid w:val="009E5E6B"/>
    <w:rsid w:val="009F0D1B"/>
    <w:rsid w:val="009F24AB"/>
    <w:rsid w:val="009F2BEC"/>
    <w:rsid w:val="009F5BBD"/>
    <w:rsid w:val="009F6179"/>
    <w:rsid w:val="009F696D"/>
    <w:rsid w:val="009F6BA0"/>
    <w:rsid w:val="009F6BC6"/>
    <w:rsid w:val="009F6EAE"/>
    <w:rsid w:val="009F74EF"/>
    <w:rsid w:val="009F793C"/>
    <w:rsid w:val="009F7BBA"/>
    <w:rsid w:val="009F7C6F"/>
    <w:rsid w:val="00A00437"/>
    <w:rsid w:val="00A02672"/>
    <w:rsid w:val="00A02826"/>
    <w:rsid w:val="00A032F6"/>
    <w:rsid w:val="00A0480E"/>
    <w:rsid w:val="00A05A13"/>
    <w:rsid w:val="00A063F2"/>
    <w:rsid w:val="00A114E8"/>
    <w:rsid w:val="00A129D4"/>
    <w:rsid w:val="00A12F10"/>
    <w:rsid w:val="00A13DC3"/>
    <w:rsid w:val="00A1454B"/>
    <w:rsid w:val="00A1473F"/>
    <w:rsid w:val="00A15D5A"/>
    <w:rsid w:val="00A16E3B"/>
    <w:rsid w:val="00A17328"/>
    <w:rsid w:val="00A20807"/>
    <w:rsid w:val="00A20BA4"/>
    <w:rsid w:val="00A2110E"/>
    <w:rsid w:val="00A23A20"/>
    <w:rsid w:val="00A24443"/>
    <w:rsid w:val="00A262D2"/>
    <w:rsid w:val="00A268B9"/>
    <w:rsid w:val="00A2703A"/>
    <w:rsid w:val="00A31FE3"/>
    <w:rsid w:val="00A33D8E"/>
    <w:rsid w:val="00A33DFF"/>
    <w:rsid w:val="00A34D28"/>
    <w:rsid w:val="00A35115"/>
    <w:rsid w:val="00A35BE0"/>
    <w:rsid w:val="00A36D9A"/>
    <w:rsid w:val="00A4511F"/>
    <w:rsid w:val="00A451DC"/>
    <w:rsid w:val="00A4643C"/>
    <w:rsid w:val="00A51341"/>
    <w:rsid w:val="00A51366"/>
    <w:rsid w:val="00A527C1"/>
    <w:rsid w:val="00A554AB"/>
    <w:rsid w:val="00A57062"/>
    <w:rsid w:val="00A630D3"/>
    <w:rsid w:val="00A65967"/>
    <w:rsid w:val="00A65C08"/>
    <w:rsid w:val="00A664DA"/>
    <w:rsid w:val="00A67781"/>
    <w:rsid w:val="00A761F9"/>
    <w:rsid w:val="00A80406"/>
    <w:rsid w:val="00A82C7D"/>
    <w:rsid w:val="00A8365F"/>
    <w:rsid w:val="00A83FBB"/>
    <w:rsid w:val="00A85087"/>
    <w:rsid w:val="00A90FFE"/>
    <w:rsid w:val="00A92948"/>
    <w:rsid w:val="00A92B53"/>
    <w:rsid w:val="00A9433C"/>
    <w:rsid w:val="00A946D0"/>
    <w:rsid w:val="00A94FA6"/>
    <w:rsid w:val="00A95B20"/>
    <w:rsid w:val="00AA358C"/>
    <w:rsid w:val="00AA49A0"/>
    <w:rsid w:val="00AA6710"/>
    <w:rsid w:val="00AA6C61"/>
    <w:rsid w:val="00AA7A54"/>
    <w:rsid w:val="00AB025C"/>
    <w:rsid w:val="00AB0681"/>
    <w:rsid w:val="00AB2C82"/>
    <w:rsid w:val="00AB46BF"/>
    <w:rsid w:val="00AB6997"/>
    <w:rsid w:val="00AB6B52"/>
    <w:rsid w:val="00AC16CB"/>
    <w:rsid w:val="00AC1C37"/>
    <w:rsid w:val="00AC3A15"/>
    <w:rsid w:val="00AC7875"/>
    <w:rsid w:val="00AD13C3"/>
    <w:rsid w:val="00AD4243"/>
    <w:rsid w:val="00AD520B"/>
    <w:rsid w:val="00AD6118"/>
    <w:rsid w:val="00AD6E34"/>
    <w:rsid w:val="00AD6FE2"/>
    <w:rsid w:val="00AE0154"/>
    <w:rsid w:val="00AE21AB"/>
    <w:rsid w:val="00AE2BBF"/>
    <w:rsid w:val="00AE3BCC"/>
    <w:rsid w:val="00AE3E45"/>
    <w:rsid w:val="00AE5561"/>
    <w:rsid w:val="00AE5B5C"/>
    <w:rsid w:val="00AE79B2"/>
    <w:rsid w:val="00AF4B5A"/>
    <w:rsid w:val="00B06956"/>
    <w:rsid w:val="00B11386"/>
    <w:rsid w:val="00B14992"/>
    <w:rsid w:val="00B16179"/>
    <w:rsid w:val="00B1764A"/>
    <w:rsid w:val="00B209C7"/>
    <w:rsid w:val="00B21305"/>
    <w:rsid w:val="00B22EAA"/>
    <w:rsid w:val="00B3229A"/>
    <w:rsid w:val="00B412B2"/>
    <w:rsid w:val="00B425C3"/>
    <w:rsid w:val="00B42BC5"/>
    <w:rsid w:val="00B440AD"/>
    <w:rsid w:val="00B45F6C"/>
    <w:rsid w:val="00B466A8"/>
    <w:rsid w:val="00B479BB"/>
    <w:rsid w:val="00B51714"/>
    <w:rsid w:val="00B51DE5"/>
    <w:rsid w:val="00B53E7E"/>
    <w:rsid w:val="00B53F2B"/>
    <w:rsid w:val="00B56026"/>
    <w:rsid w:val="00B56528"/>
    <w:rsid w:val="00B6011E"/>
    <w:rsid w:val="00B6342E"/>
    <w:rsid w:val="00B63BA6"/>
    <w:rsid w:val="00B641BE"/>
    <w:rsid w:val="00B64829"/>
    <w:rsid w:val="00B64E93"/>
    <w:rsid w:val="00B6638D"/>
    <w:rsid w:val="00B7030A"/>
    <w:rsid w:val="00B7113F"/>
    <w:rsid w:val="00B75A76"/>
    <w:rsid w:val="00B77027"/>
    <w:rsid w:val="00B82111"/>
    <w:rsid w:val="00B832EA"/>
    <w:rsid w:val="00B834EB"/>
    <w:rsid w:val="00B903A8"/>
    <w:rsid w:val="00B90778"/>
    <w:rsid w:val="00B937E7"/>
    <w:rsid w:val="00B939FA"/>
    <w:rsid w:val="00BA1810"/>
    <w:rsid w:val="00BA1AF0"/>
    <w:rsid w:val="00BA2BCF"/>
    <w:rsid w:val="00BA34A4"/>
    <w:rsid w:val="00BA4B6B"/>
    <w:rsid w:val="00BA5B14"/>
    <w:rsid w:val="00BA6223"/>
    <w:rsid w:val="00BA68CF"/>
    <w:rsid w:val="00BA73B6"/>
    <w:rsid w:val="00BA7E27"/>
    <w:rsid w:val="00BB2603"/>
    <w:rsid w:val="00BB2B7A"/>
    <w:rsid w:val="00BB41E6"/>
    <w:rsid w:val="00BB4FCD"/>
    <w:rsid w:val="00BB5440"/>
    <w:rsid w:val="00BB6C2D"/>
    <w:rsid w:val="00BB7BAC"/>
    <w:rsid w:val="00BC04E9"/>
    <w:rsid w:val="00BC2748"/>
    <w:rsid w:val="00BC4968"/>
    <w:rsid w:val="00BD01C2"/>
    <w:rsid w:val="00BD020F"/>
    <w:rsid w:val="00BD13EA"/>
    <w:rsid w:val="00BD35FB"/>
    <w:rsid w:val="00BD3B19"/>
    <w:rsid w:val="00BD528A"/>
    <w:rsid w:val="00BE145B"/>
    <w:rsid w:val="00BE14DD"/>
    <w:rsid w:val="00BE3808"/>
    <w:rsid w:val="00BE3B9A"/>
    <w:rsid w:val="00BE4F58"/>
    <w:rsid w:val="00BE6508"/>
    <w:rsid w:val="00BE7144"/>
    <w:rsid w:val="00BF2624"/>
    <w:rsid w:val="00BF2F13"/>
    <w:rsid w:val="00BF43E5"/>
    <w:rsid w:val="00BF5EEF"/>
    <w:rsid w:val="00BF6578"/>
    <w:rsid w:val="00C00A10"/>
    <w:rsid w:val="00C03B88"/>
    <w:rsid w:val="00C062E9"/>
    <w:rsid w:val="00C07102"/>
    <w:rsid w:val="00C07B64"/>
    <w:rsid w:val="00C07C16"/>
    <w:rsid w:val="00C07DFA"/>
    <w:rsid w:val="00C13721"/>
    <w:rsid w:val="00C14825"/>
    <w:rsid w:val="00C14BD2"/>
    <w:rsid w:val="00C14FB0"/>
    <w:rsid w:val="00C14FE4"/>
    <w:rsid w:val="00C15C96"/>
    <w:rsid w:val="00C1613C"/>
    <w:rsid w:val="00C16FE7"/>
    <w:rsid w:val="00C172DD"/>
    <w:rsid w:val="00C1764E"/>
    <w:rsid w:val="00C23950"/>
    <w:rsid w:val="00C25046"/>
    <w:rsid w:val="00C25A92"/>
    <w:rsid w:val="00C26288"/>
    <w:rsid w:val="00C26C9F"/>
    <w:rsid w:val="00C3066D"/>
    <w:rsid w:val="00C30F53"/>
    <w:rsid w:val="00C328C8"/>
    <w:rsid w:val="00C33945"/>
    <w:rsid w:val="00C44998"/>
    <w:rsid w:val="00C51038"/>
    <w:rsid w:val="00C52416"/>
    <w:rsid w:val="00C531F9"/>
    <w:rsid w:val="00C543F4"/>
    <w:rsid w:val="00C57195"/>
    <w:rsid w:val="00C571BC"/>
    <w:rsid w:val="00C573BB"/>
    <w:rsid w:val="00C5754C"/>
    <w:rsid w:val="00C61DF4"/>
    <w:rsid w:val="00C6291C"/>
    <w:rsid w:val="00C62E50"/>
    <w:rsid w:val="00C6339D"/>
    <w:rsid w:val="00C633CB"/>
    <w:rsid w:val="00C65B24"/>
    <w:rsid w:val="00C664CD"/>
    <w:rsid w:val="00C67264"/>
    <w:rsid w:val="00C67F6D"/>
    <w:rsid w:val="00C70078"/>
    <w:rsid w:val="00C736B7"/>
    <w:rsid w:val="00C752BA"/>
    <w:rsid w:val="00C808B8"/>
    <w:rsid w:val="00C81D4A"/>
    <w:rsid w:val="00C84464"/>
    <w:rsid w:val="00C8762C"/>
    <w:rsid w:val="00C93E57"/>
    <w:rsid w:val="00C950AA"/>
    <w:rsid w:val="00C97F35"/>
    <w:rsid w:val="00CA00F9"/>
    <w:rsid w:val="00CA0201"/>
    <w:rsid w:val="00CA2961"/>
    <w:rsid w:val="00CA2C8F"/>
    <w:rsid w:val="00CA35DD"/>
    <w:rsid w:val="00CA5B7E"/>
    <w:rsid w:val="00CB245E"/>
    <w:rsid w:val="00CB2B42"/>
    <w:rsid w:val="00CB493B"/>
    <w:rsid w:val="00CB50D7"/>
    <w:rsid w:val="00CB53AD"/>
    <w:rsid w:val="00CB6035"/>
    <w:rsid w:val="00CB7177"/>
    <w:rsid w:val="00CB7CED"/>
    <w:rsid w:val="00CC011F"/>
    <w:rsid w:val="00CC070F"/>
    <w:rsid w:val="00CC1998"/>
    <w:rsid w:val="00CC36C8"/>
    <w:rsid w:val="00CC486B"/>
    <w:rsid w:val="00CC4946"/>
    <w:rsid w:val="00CC57F8"/>
    <w:rsid w:val="00CC64A1"/>
    <w:rsid w:val="00CC784F"/>
    <w:rsid w:val="00CD06A8"/>
    <w:rsid w:val="00CD1320"/>
    <w:rsid w:val="00CD657C"/>
    <w:rsid w:val="00CD7FE7"/>
    <w:rsid w:val="00CE0322"/>
    <w:rsid w:val="00CE21BC"/>
    <w:rsid w:val="00CE37E1"/>
    <w:rsid w:val="00CE427E"/>
    <w:rsid w:val="00CE48EC"/>
    <w:rsid w:val="00CF1B9D"/>
    <w:rsid w:val="00CF224E"/>
    <w:rsid w:val="00CF3B11"/>
    <w:rsid w:val="00CF662A"/>
    <w:rsid w:val="00D0013B"/>
    <w:rsid w:val="00D04F75"/>
    <w:rsid w:val="00D058E8"/>
    <w:rsid w:val="00D07161"/>
    <w:rsid w:val="00D075A6"/>
    <w:rsid w:val="00D10E3B"/>
    <w:rsid w:val="00D11084"/>
    <w:rsid w:val="00D11E6D"/>
    <w:rsid w:val="00D13A44"/>
    <w:rsid w:val="00D147B8"/>
    <w:rsid w:val="00D165F0"/>
    <w:rsid w:val="00D17594"/>
    <w:rsid w:val="00D223C4"/>
    <w:rsid w:val="00D2383E"/>
    <w:rsid w:val="00D23932"/>
    <w:rsid w:val="00D239AA"/>
    <w:rsid w:val="00D270A4"/>
    <w:rsid w:val="00D273BC"/>
    <w:rsid w:val="00D31FE9"/>
    <w:rsid w:val="00D3345F"/>
    <w:rsid w:val="00D3411C"/>
    <w:rsid w:val="00D3490D"/>
    <w:rsid w:val="00D34E1B"/>
    <w:rsid w:val="00D36995"/>
    <w:rsid w:val="00D36EE2"/>
    <w:rsid w:val="00D376BA"/>
    <w:rsid w:val="00D434A0"/>
    <w:rsid w:val="00D43807"/>
    <w:rsid w:val="00D45634"/>
    <w:rsid w:val="00D47956"/>
    <w:rsid w:val="00D50E51"/>
    <w:rsid w:val="00D55139"/>
    <w:rsid w:val="00D5568A"/>
    <w:rsid w:val="00D562FA"/>
    <w:rsid w:val="00D6055A"/>
    <w:rsid w:val="00D63D73"/>
    <w:rsid w:val="00D64452"/>
    <w:rsid w:val="00D665B6"/>
    <w:rsid w:val="00D66967"/>
    <w:rsid w:val="00D66E1E"/>
    <w:rsid w:val="00D70696"/>
    <w:rsid w:val="00D73790"/>
    <w:rsid w:val="00D73A3C"/>
    <w:rsid w:val="00D74B77"/>
    <w:rsid w:val="00D74F0F"/>
    <w:rsid w:val="00D75722"/>
    <w:rsid w:val="00D76D86"/>
    <w:rsid w:val="00D76E83"/>
    <w:rsid w:val="00D775E4"/>
    <w:rsid w:val="00D807CD"/>
    <w:rsid w:val="00D8084A"/>
    <w:rsid w:val="00D80CF5"/>
    <w:rsid w:val="00D81CE8"/>
    <w:rsid w:val="00D82214"/>
    <w:rsid w:val="00D82A82"/>
    <w:rsid w:val="00D857E5"/>
    <w:rsid w:val="00D87656"/>
    <w:rsid w:val="00D87CBA"/>
    <w:rsid w:val="00D913BE"/>
    <w:rsid w:val="00D915EA"/>
    <w:rsid w:val="00D91EB7"/>
    <w:rsid w:val="00D93879"/>
    <w:rsid w:val="00D94AFE"/>
    <w:rsid w:val="00D95792"/>
    <w:rsid w:val="00DA208D"/>
    <w:rsid w:val="00DA4B93"/>
    <w:rsid w:val="00DA5BBA"/>
    <w:rsid w:val="00DA70F1"/>
    <w:rsid w:val="00DA7C0C"/>
    <w:rsid w:val="00DB1454"/>
    <w:rsid w:val="00DB26D2"/>
    <w:rsid w:val="00DB5CE0"/>
    <w:rsid w:val="00DB67C9"/>
    <w:rsid w:val="00DB7D11"/>
    <w:rsid w:val="00DC0C95"/>
    <w:rsid w:val="00DC1181"/>
    <w:rsid w:val="00DC2264"/>
    <w:rsid w:val="00DC3BB5"/>
    <w:rsid w:val="00DC3C0F"/>
    <w:rsid w:val="00DC4F0B"/>
    <w:rsid w:val="00DD0873"/>
    <w:rsid w:val="00DD411E"/>
    <w:rsid w:val="00DD6580"/>
    <w:rsid w:val="00DE0529"/>
    <w:rsid w:val="00DE1F7E"/>
    <w:rsid w:val="00DF0750"/>
    <w:rsid w:val="00DF267E"/>
    <w:rsid w:val="00E01D7F"/>
    <w:rsid w:val="00E030B3"/>
    <w:rsid w:val="00E0483F"/>
    <w:rsid w:val="00E048C3"/>
    <w:rsid w:val="00E05C03"/>
    <w:rsid w:val="00E064D8"/>
    <w:rsid w:val="00E13D0B"/>
    <w:rsid w:val="00E14591"/>
    <w:rsid w:val="00E17C72"/>
    <w:rsid w:val="00E21FC6"/>
    <w:rsid w:val="00E223A4"/>
    <w:rsid w:val="00E248E0"/>
    <w:rsid w:val="00E24FFA"/>
    <w:rsid w:val="00E259F3"/>
    <w:rsid w:val="00E31655"/>
    <w:rsid w:val="00E32BD3"/>
    <w:rsid w:val="00E35060"/>
    <w:rsid w:val="00E36C0E"/>
    <w:rsid w:val="00E37846"/>
    <w:rsid w:val="00E4020E"/>
    <w:rsid w:val="00E431A9"/>
    <w:rsid w:val="00E442E3"/>
    <w:rsid w:val="00E45011"/>
    <w:rsid w:val="00E46667"/>
    <w:rsid w:val="00E47780"/>
    <w:rsid w:val="00E506AD"/>
    <w:rsid w:val="00E54208"/>
    <w:rsid w:val="00E56200"/>
    <w:rsid w:val="00E563F6"/>
    <w:rsid w:val="00E57685"/>
    <w:rsid w:val="00E57E5C"/>
    <w:rsid w:val="00E605B6"/>
    <w:rsid w:val="00E63388"/>
    <w:rsid w:val="00E64751"/>
    <w:rsid w:val="00E6566C"/>
    <w:rsid w:val="00E669E2"/>
    <w:rsid w:val="00E70BF2"/>
    <w:rsid w:val="00E72362"/>
    <w:rsid w:val="00E723A4"/>
    <w:rsid w:val="00E76135"/>
    <w:rsid w:val="00E77BB4"/>
    <w:rsid w:val="00E77FAD"/>
    <w:rsid w:val="00E808C1"/>
    <w:rsid w:val="00E82AEF"/>
    <w:rsid w:val="00E82F4F"/>
    <w:rsid w:val="00E864DF"/>
    <w:rsid w:val="00E867E1"/>
    <w:rsid w:val="00E87301"/>
    <w:rsid w:val="00E873AF"/>
    <w:rsid w:val="00E902F5"/>
    <w:rsid w:val="00E913AB"/>
    <w:rsid w:val="00E946AD"/>
    <w:rsid w:val="00EA02D2"/>
    <w:rsid w:val="00EA03C6"/>
    <w:rsid w:val="00EA4BF8"/>
    <w:rsid w:val="00EB121E"/>
    <w:rsid w:val="00EB1E79"/>
    <w:rsid w:val="00EB2CC3"/>
    <w:rsid w:val="00EB3B32"/>
    <w:rsid w:val="00EB70F6"/>
    <w:rsid w:val="00EB792C"/>
    <w:rsid w:val="00EC0207"/>
    <w:rsid w:val="00EC2132"/>
    <w:rsid w:val="00EC2844"/>
    <w:rsid w:val="00EC3A5F"/>
    <w:rsid w:val="00EC5500"/>
    <w:rsid w:val="00EC5B82"/>
    <w:rsid w:val="00EC657B"/>
    <w:rsid w:val="00EC72F6"/>
    <w:rsid w:val="00EC7E0B"/>
    <w:rsid w:val="00ED0155"/>
    <w:rsid w:val="00ED186A"/>
    <w:rsid w:val="00ED18F8"/>
    <w:rsid w:val="00ED234E"/>
    <w:rsid w:val="00ED5EFC"/>
    <w:rsid w:val="00ED6011"/>
    <w:rsid w:val="00ED77DD"/>
    <w:rsid w:val="00EE0FC7"/>
    <w:rsid w:val="00EE4DEE"/>
    <w:rsid w:val="00EE60DB"/>
    <w:rsid w:val="00EE6EDA"/>
    <w:rsid w:val="00EE7349"/>
    <w:rsid w:val="00EE778E"/>
    <w:rsid w:val="00EE7F6C"/>
    <w:rsid w:val="00EF2088"/>
    <w:rsid w:val="00EF2FEC"/>
    <w:rsid w:val="00EF60BF"/>
    <w:rsid w:val="00EF6719"/>
    <w:rsid w:val="00EF671F"/>
    <w:rsid w:val="00EF69EA"/>
    <w:rsid w:val="00EF6C6C"/>
    <w:rsid w:val="00F02695"/>
    <w:rsid w:val="00F0535A"/>
    <w:rsid w:val="00F056FC"/>
    <w:rsid w:val="00F0632F"/>
    <w:rsid w:val="00F068C7"/>
    <w:rsid w:val="00F069AE"/>
    <w:rsid w:val="00F10476"/>
    <w:rsid w:val="00F1171E"/>
    <w:rsid w:val="00F12639"/>
    <w:rsid w:val="00F135D8"/>
    <w:rsid w:val="00F1747B"/>
    <w:rsid w:val="00F17C2E"/>
    <w:rsid w:val="00F208ED"/>
    <w:rsid w:val="00F272F6"/>
    <w:rsid w:val="00F27E70"/>
    <w:rsid w:val="00F300DD"/>
    <w:rsid w:val="00F3125B"/>
    <w:rsid w:val="00F31299"/>
    <w:rsid w:val="00F343C1"/>
    <w:rsid w:val="00F34ADD"/>
    <w:rsid w:val="00F3534A"/>
    <w:rsid w:val="00F35BFB"/>
    <w:rsid w:val="00F36ACC"/>
    <w:rsid w:val="00F36DCF"/>
    <w:rsid w:val="00F37F9E"/>
    <w:rsid w:val="00F40424"/>
    <w:rsid w:val="00F40891"/>
    <w:rsid w:val="00F43D00"/>
    <w:rsid w:val="00F51609"/>
    <w:rsid w:val="00F553E5"/>
    <w:rsid w:val="00F55C25"/>
    <w:rsid w:val="00F55D6E"/>
    <w:rsid w:val="00F60204"/>
    <w:rsid w:val="00F62BA7"/>
    <w:rsid w:val="00F64E6C"/>
    <w:rsid w:val="00F6579A"/>
    <w:rsid w:val="00F65DD2"/>
    <w:rsid w:val="00F6706B"/>
    <w:rsid w:val="00F67BA0"/>
    <w:rsid w:val="00F73727"/>
    <w:rsid w:val="00F74A66"/>
    <w:rsid w:val="00F766A7"/>
    <w:rsid w:val="00F776DF"/>
    <w:rsid w:val="00F806AF"/>
    <w:rsid w:val="00F81006"/>
    <w:rsid w:val="00F81A8B"/>
    <w:rsid w:val="00F85325"/>
    <w:rsid w:val="00F87140"/>
    <w:rsid w:val="00F873AE"/>
    <w:rsid w:val="00F95301"/>
    <w:rsid w:val="00F95975"/>
    <w:rsid w:val="00FA07D5"/>
    <w:rsid w:val="00FA0B13"/>
    <w:rsid w:val="00FA2DC3"/>
    <w:rsid w:val="00FA481E"/>
    <w:rsid w:val="00FA5081"/>
    <w:rsid w:val="00FA57CC"/>
    <w:rsid w:val="00FA7602"/>
    <w:rsid w:val="00FA7B71"/>
    <w:rsid w:val="00FB1B88"/>
    <w:rsid w:val="00FB2A5A"/>
    <w:rsid w:val="00FB4D21"/>
    <w:rsid w:val="00FC02A9"/>
    <w:rsid w:val="00FC0802"/>
    <w:rsid w:val="00FC0BDD"/>
    <w:rsid w:val="00FC2D9C"/>
    <w:rsid w:val="00FD22B1"/>
    <w:rsid w:val="00FD33F1"/>
    <w:rsid w:val="00FD3566"/>
    <w:rsid w:val="00FD38B7"/>
    <w:rsid w:val="00FD51B1"/>
    <w:rsid w:val="00FE1587"/>
    <w:rsid w:val="00FE4656"/>
    <w:rsid w:val="00FE5397"/>
    <w:rsid w:val="00FE6AF6"/>
    <w:rsid w:val="00FE7592"/>
    <w:rsid w:val="00FF3044"/>
    <w:rsid w:val="00FF5B3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57345"/>
    <o:shapelayout v:ext="edit">
      <o:idmap v:ext="edit" data="1"/>
    </o:shapelayout>
  </w:shapeDefaults>
  <w:decimalSymbol w:val="."/>
  <w:listSeparator w:val=","/>
  <w14:docId w14:val="242E0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heading 2" w:qFormat="1"/>
    <w:lsdException w:name="heading 3" w:qFormat="1"/>
    <w:lsdException w:name="heading 4" w:qFormat="1"/>
    <w:lsdException w:name="heading 5" w:qFormat="1"/>
    <w:lsdException w:name="toc 1" w:uiPriority="39"/>
    <w:lsdException w:name="toc 2" w:uiPriority="39"/>
    <w:lsdException w:name="toc 3" w:uiPriority="39"/>
    <w:lsdException w:name="Default Paragraph Font" w:uiPriority="1"/>
    <w:lsdException w:name="Body Text" w:qFormat="1"/>
    <w:lsdException w:name="Subtitle" w:qFormat="1"/>
    <w:lsdException w:name="Hyperlink"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rsid w:val="00696EEE"/>
    <w:rPr>
      <w:sz w:val="24"/>
      <w:szCs w:val="24"/>
    </w:rPr>
  </w:style>
  <w:style w:type="paragraph" w:styleId="Heading1">
    <w:name w:val="heading 1"/>
    <w:basedOn w:val="BodyText"/>
    <w:next w:val="BodyText"/>
    <w:link w:val="Heading1Char"/>
    <w:rsid w:val="00FD22B1"/>
    <w:pPr>
      <w:keepNext/>
      <w:spacing w:before="160" w:after="1360" w:line="600" w:lineRule="exact"/>
      <w:ind w:left="907" w:hanging="907"/>
      <w:jc w:val="left"/>
      <w:outlineLvl w:val="0"/>
    </w:pPr>
    <w:rPr>
      <w:sz w:val="52"/>
    </w:rPr>
  </w:style>
  <w:style w:type="paragraph" w:styleId="Heading2">
    <w:name w:val="heading 2"/>
    <w:basedOn w:val="Chapter"/>
    <w:next w:val="BodyText"/>
    <w:link w:val="Heading2Char"/>
    <w:qFormat/>
    <w:rsid w:val="00A17328"/>
    <w:pPr>
      <w:spacing w:before="600" w:after="0" w:line="400" w:lineRule="exact"/>
      <w:ind w:left="907" w:hanging="907"/>
      <w:outlineLvl w:val="1"/>
    </w:pPr>
    <w:rPr>
      <w:rFonts w:ascii="Arial" w:hAnsi="Arial"/>
      <w:b/>
      <w:sz w:val="32"/>
    </w:rPr>
  </w:style>
  <w:style w:type="paragraph" w:styleId="Heading3">
    <w:name w:val="heading 3"/>
    <w:basedOn w:val="Heading2"/>
    <w:next w:val="BodyText"/>
    <w:link w:val="Heading3Char"/>
    <w:qFormat/>
    <w:rsid w:val="00A17328"/>
    <w:pPr>
      <w:spacing w:before="560" w:line="320" w:lineRule="exact"/>
      <w:ind w:left="0" w:firstLine="0"/>
      <w:outlineLvl w:val="2"/>
    </w:pPr>
    <w:rPr>
      <w:sz w:val="26"/>
    </w:rPr>
  </w:style>
  <w:style w:type="paragraph" w:styleId="Heading4">
    <w:name w:val="heading 4"/>
    <w:basedOn w:val="Heading3"/>
    <w:next w:val="BodyText"/>
    <w:link w:val="Heading4Char"/>
    <w:qFormat/>
    <w:rsid w:val="00812F4A"/>
    <w:pPr>
      <w:spacing w:before="480"/>
      <w:outlineLvl w:val="3"/>
    </w:pPr>
    <w:rPr>
      <w:b w:val="0"/>
      <w:sz w:val="24"/>
    </w:rPr>
  </w:style>
  <w:style w:type="paragraph" w:styleId="Heading5">
    <w:name w:val="heading 5"/>
    <w:basedOn w:val="Heading4"/>
    <w:next w:val="BodyText"/>
    <w:link w:val="Heading5Char"/>
    <w:qFormat/>
    <w:rsid w:val="00812F4A"/>
    <w:pPr>
      <w:outlineLvl w:val="4"/>
    </w:pPr>
    <w:rPr>
      <w:i/>
      <w:sz w:val="22"/>
    </w:rPr>
  </w:style>
  <w:style w:type="paragraph" w:styleId="Heading6">
    <w:name w:val="heading 6"/>
    <w:basedOn w:val="BodyText"/>
    <w:next w:val="BodyText"/>
    <w:semiHidden/>
    <w:rsid w:val="00A17328"/>
    <w:pPr>
      <w:spacing w:after="60"/>
      <w:jc w:val="left"/>
      <w:outlineLvl w:val="5"/>
    </w:pPr>
    <w:rPr>
      <w:i/>
      <w:sz w:val="22"/>
    </w:rPr>
  </w:style>
  <w:style w:type="paragraph" w:styleId="Heading7">
    <w:name w:val="heading 7"/>
    <w:basedOn w:val="BodyText"/>
    <w:next w:val="BodyText"/>
    <w:semiHidden/>
    <w:rsid w:val="00A17328"/>
    <w:pPr>
      <w:spacing w:after="60" w:line="240" w:lineRule="auto"/>
      <w:jc w:val="left"/>
      <w:outlineLvl w:val="6"/>
    </w:pPr>
    <w:rPr>
      <w:rFonts w:ascii="Arial" w:hAnsi="Arial"/>
      <w:sz w:val="20"/>
    </w:rPr>
  </w:style>
  <w:style w:type="paragraph" w:styleId="Heading8">
    <w:name w:val="heading 8"/>
    <w:basedOn w:val="BodyText"/>
    <w:next w:val="BodyText"/>
    <w:semiHidden/>
    <w:rsid w:val="00A17328"/>
    <w:pPr>
      <w:spacing w:after="60" w:line="240" w:lineRule="auto"/>
      <w:jc w:val="left"/>
      <w:outlineLvl w:val="7"/>
    </w:pPr>
    <w:rPr>
      <w:rFonts w:ascii="Arial" w:hAnsi="Arial"/>
      <w:i/>
      <w:sz w:val="20"/>
    </w:rPr>
  </w:style>
  <w:style w:type="paragraph" w:styleId="Heading9">
    <w:name w:val="heading 9"/>
    <w:basedOn w:val="BodyText"/>
    <w:next w:val="BodyText"/>
    <w:semiHidden/>
    <w:rsid w:val="00A17328"/>
    <w:pPr>
      <w:spacing w:after="60" w:line="240" w:lineRule="auto"/>
      <w:jc w:val="left"/>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812F4A"/>
    <w:pPr>
      <w:spacing w:before="240" w:line="300" w:lineRule="atLeast"/>
      <w:jc w:val="both"/>
    </w:pPr>
    <w:rPr>
      <w:sz w:val="24"/>
    </w:rPr>
  </w:style>
  <w:style w:type="paragraph" w:styleId="Footer">
    <w:name w:val="footer"/>
    <w:basedOn w:val="BodyText"/>
    <w:link w:val="FooterChar"/>
    <w:rsid w:val="00E01D7F"/>
    <w:pPr>
      <w:spacing w:before="80" w:line="200" w:lineRule="exact"/>
      <w:ind w:right="6"/>
      <w:jc w:val="left"/>
    </w:pPr>
    <w:rPr>
      <w:rFonts w:ascii="Arial" w:hAnsi="Arial"/>
      <w:caps/>
      <w:spacing w:val="-4"/>
      <w:sz w:val="16"/>
    </w:rPr>
  </w:style>
  <w:style w:type="paragraph" w:customStyle="1" w:styleId="FooterEnd">
    <w:name w:val="Footer End"/>
    <w:basedOn w:val="Footer"/>
    <w:rsid w:val="00A17328"/>
    <w:pPr>
      <w:spacing w:before="0" w:line="20" w:lineRule="exact"/>
    </w:pPr>
  </w:style>
  <w:style w:type="paragraph" w:styleId="Header">
    <w:name w:val="header"/>
    <w:basedOn w:val="BodyText"/>
    <w:rsid w:val="00A17328"/>
    <w:pPr>
      <w:tabs>
        <w:tab w:val="center" w:pos="4394"/>
        <w:tab w:val="right" w:pos="8789"/>
      </w:tabs>
      <w:spacing w:before="0" w:line="240" w:lineRule="atLeast"/>
      <w:jc w:val="left"/>
    </w:pPr>
    <w:rPr>
      <w:rFonts w:ascii="Arial" w:hAnsi="Arial"/>
      <w:caps/>
    </w:rPr>
  </w:style>
  <w:style w:type="paragraph" w:customStyle="1" w:styleId="HeaderEnd">
    <w:name w:val="Header End"/>
    <w:basedOn w:val="Header"/>
    <w:autoRedefine/>
    <w:rsid w:val="00914368"/>
    <w:pPr>
      <w:spacing w:line="20" w:lineRule="exact"/>
    </w:pPr>
    <w:rPr>
      <w:sz w:val="16"/>
    </w:rPr>
  </w:style>
  <w:style w:type="paragraph" w:customStyle="1" w:styleId="HeaderEven">
    <w:name w:val="Header Even"/>
    <w:basedOn w:val="Header"/>
    <w:semiHidden/>
    <w:rsid w:val="00C543F4"/>
  </w:style>
  <w:style w:type="paragraph" w:customStyle="1" w:styleId="HeaderOdd">
    <w:name w:val="Header Odd"/>
    <w:basedOn w:val="Header"/>
    <w:semiHidden/>
    <w:rsid w:val="00C543F4"/>
  </w:style>
  <w:style w:type="character" w:styleId="PageNumber">
    <w:name w:val="page number"/>
    <w:rsid w:val="00A17328"/>
    <w:rPr>
      <w:rFonts w:ascii="Arial" w:hAnsi="Arial"/>
      <w:b/>
      <w:sz w:val="16"/>
    </w:rPr>
  </w:style>
  <w:style w:type="paragraph" w:customStyle="1" w:styleId="Abbreviation">
    <w:name w:val="Abbreviation"/>
    <w:basedOn w:val="BodyText"/>
    <w:rsid w:val="00A17328"/>
    <w:pPr>
      <w:spacing w:before="120"/>
      <w:ind w:left="2381" w:hanging="2381"/>
      <w:jc w:val="left"/>
    </w:pPr>
  </w:style>
  <w:style w:type="paragraph" w:customStyle="1" w:styleId="Box">
    <w:name w:val="Box"/>
    <w:basedOn w:val="BodyText"/>
    <w:qFormat/>
    <w:rsid w:val="00812F4A"/>
    <w:pPr>
      <w:keepNext/>
      <w:spacing w:before="120" w:line="260" w:lineRule="atLeast"/>
    </w:pPr>
    <w:rPr>
      <w:rFonts w:ascii="Arial" w:hAnsi="Arial"/>
      <w:sz w:val="20"/>
    </w:rPr>
  </w:style>
  <w:style w:type="paragraph" w:customStyle="1" w:styleId="BoxContinued">
    <w:name w:val="Box Continued"/>
    <w:basedOn w:val="BodyText"/>
    <w:next w:val="BodyText"/>
    <w:semiHidden/>
    <w:rsid w:val="00A17328"/>
    <w:pPr>
      <w:spacing w:before="180" w:line="220" w:lineRule="exact"/>
      <w:jc w:val="right"/>
    </w:pPr>
    <w:rPr>
      <w:rFonts w:ascii="Arial" w:hAnsi="Arial"/>
      <w:sz w:val="18"/>
    </w:rPr>
  </w:style>
  <w:style w:type="paragraph" w:customStyle="1" w:styleId="BoxHeading1">
    <w:name w:val="Box Heading 1"/>
    <w:basedOn w:val="BodyText"/>
    <w:next w:val="Box"/>
    <w:rsid w:val="00A17328"/>
    <w:pPr>
      <w:keepNext/>
      <w:spacing w:before="200" w:line="280" w:lineRule="atLeast"/>
    </w:pPr>
    <w:rPr>
      <w:rFonts w:ascii="Arial" w:hAnsi="Arial"/>
      <w:b/>
      <w:sz w:val="22"/>
    </w:rPr>
  </w:style>
  <w:style w:type="paragraph" w:customStyle="1" w:styleId="BoxHeading2">
    <w:name w:val="Box Heading 2"/>
    <w:basedOn w:val="BoxHeading1"/>
    <w:next w:val="Normal"/>
    <w:rsid w:val="00A17328"/>
    <w:rPr>
      <w:b w:val="0"/>
      <w:i/>
    </w:rPr>
  </w:style>
  <w:style w:type="paragraph" w:customStyle="1" w:styleId="BoxListBullet">
    <w:name w:val="Box List Bullet"/>
    <w:basedOn w:val="BodyText"/>
    <w:rsid w:val="009F5BBD"/>
    <w:pPr>
      <w:keepNext/>
      <w:numPr>
        <w:numId w:val="1"/>
      </w:numPr>
      <w:spacing w:before="100" w:line="260" w:lineRule="atLeast"/>
    </w:pPr>
    <w:rPr>
      <w:rFonts w:ascii="Arial" w:hAnsi="Arial"/>
      <w:sz w:val="20"/>
    </w:rPr>
  </w:style>
  <w:style w:type="paragraph" w:customStyle="1" w:styleId="BoxListBullet2">
    <w:name w:val="Box List Bullet 2"/>
    <w:basedOn w:val="BoxListBullet"/>
    <w:rsid w:val="00812F4A"/>
    <w:pPr>
      <w:numPr>
        <w:numId w:val="13"/>
      </w:numPr>
      <w:ind w:left="568" w:hanging="284"/>
    </w:pPr>
  </w:style>
  <w:style w:type="paragraph" w:customStyle="1" w:styleId="BoxListNumber">
    <w:name w:val="Box List Number"/>
    <w:basedOn w:val="BodyText"/>
    <w:rsid w:val="00812F4A"/>
    <w:pPr>
      <w:keepNext/>
      <w:numPr>
        <w:numId w:val="10"/>
      </w:numPr>
      <w:spacing w:before="100" w:line="260" w:lineRule="atLeast"/>
    </w:pPr>
    <w:rPr>
      <w:rFonts w:ascii="Arial" w:hAnsi="Arial"/>
      <w:sz w:val="20"/>
    </w:rPr>
  </w:style>
  <w:style w:type="paragraph" w:customStyle="1" w:styleId="BoxListNumber2">
    <w:name w:val="Box List Number 2"/>
    <w:basedOn w:val="BoxListNumber"/>
    <w:rsid w:val="00055077"/>
    <w:pPr>
      <w:numPr>
        <w:ilvl w:val="1"/>
      </w:numPr>
      <w:ind w:left="681" w:hanging="397"/>
    </w:pPr>
  </w:style>
  <w:style w:type="paragraph" w:customStyle="1" w:styleId="BoxQuote">
    <w:name w:val="Box Quote"/>
    <w:basedOn w:val="BodyText"/>
    <w:next w:val="Box"/>
    <w:qFormat/>
    <w:rsid w:val="00812F4A"/>
    <w:pPr>
      <w:keepNext/>
      <w:spacing w:before="60" w:line="240" w:lineRule="exact"/>
      <w:ind w:left="284"/>
    </w:pPr>
    <w:rPr>
      <w:rFonts w:ascii="Arial" w:hAnsi="Arial"/>
      <w:sz w:val="18"/>
    </w:rPr>
  </w:style>
  <w:style w:type="paragraph" w:customStyle="1" w:styleId="Note">
    <w:name w:val="Note"/>
    <w:basedOn w:val="BodyText"/>
    <w:next w:val="BodyText"/>
    <w:rsid w:val="00812F4A"/>
    <w:pPr>
      <w:keepLines/>
      <w:spacing w:before="80" w:line="220" w:lineRule="exact"/>
    </w:pPr>
    <w:rPr>
      <w:rFonts w:ascii="Arial" w:hAnsi="Arial"/>
      <w:sz w:val="18"/>
    </w:rPr>
  </w:style>
  <w:style w:type="paragraph" w:customStyle="1" w:styleId="Source">
    <w:name w:val="Source"/>
    <w:basedOn w:val="Normal"/>
    <w:next w:val="BodyText"/>
    <w:rsid w:val="00517795"/>
    <w:pPr>
      <w:keepLines/>
      <w:spacing w:before="80" w:line="220" w:lineRule="exact"/>
      <w:jc w:val="both"/>
    </w:pPr>
    <w:rPr>
      <w:rFonts w:ascii="Arial" w:hAnsi="Arial"/>
      <w:sz w:val="18"/>
      <w:szCs w:val="20"/>
    </w:rPr>
  </w:style>
  <w:style w:type="paragraph" w:customStyle="1" w:styleId="BoxSource">
    <w:name w:val="Box Source"/>
    <w:basedOn w:val="Source"/>
    <w:next w:val="BodyText"/>
    <w:rsid w:val="009F74EF"/>
    <w:pPr>
      <w:spacing w:before="120"/>
    </w:pPr>
  </w:style>
  <w:style w:type="paragraph" w:customStyle="1" w:styleId="BoxSpaceAbove">
    <w:name w:val="Box Space Above"/>
    <w:basedOn w:val="BodyText"/>
    <w:rsid w:val="00A17328"/>
    <w:pPr>
      <w:keepNext/>
      <w:spacing w:before="360" w:line="80" w:lineRule="exact"/>
      <w:jc w:val="left"/>
    </w:pPr>
  </w:style>
  <w:style w:type="paragraph" w:styleId="Caption">
    <w:name w:val="caption"/>
    <w:basedOn w:val="Normal"/>
    <w:next w:val="BodyText"/>
    <w:rsid w:val="00A17328"/>
    <w:pPr>
      <w:keepNext/>
      <w:keepLines/>
      <w:spacing w:before="360" w:after="80" w:line="280" w:lineRule="exact"/>
      <w:ind w:left="1474" w:hanging="1474"/>
    </w:pPr>
    <w:rPr>
      <w:rFonts w:ascii="Arial" w:hAnsi="Arial"/>
      <w:b/>
    </w:rPr>
  </w:style>
  <w:style w:type="paragraph" w:customStyle="1" w:styleId="BoxTitle">
    <w:name w:val="Box Title"/>
    <w:basedOn w:val="Caption"/>
    <w:next w:val="BoxSubtitle"/>
    <w:rsid w:val="009F74EF"/>
    <w:pPr>
      <w:spacing w:before="120" w:after="0"/>
    </w:pPr>
  </w:style>
  <w:style w:type="paragraph" w:customStyle="1" w:styleId="BoxSubtitle">
    <w:name w:val="Box Subtitle"/>
    <w:basedOn w:val="BoxTitle"/>
    <w:next w:val="Normal"/>
    <w:rsid w:val="009F74EF"/>
    <w:pPr>
      <w:spacing w:after="80" w:line="200" w:lineRule="exact"/>
      <w:ind w:firstLine="0"/>
    </w:pPr>
    <w:rPr>
      <w:b w:val="0"/>
      <w:sz w:val="20"/>
    </w:rPr>
  </w:style>
  <w:style w:type="paragraph" w:customStyle="1" w:styleId="Chapter">
    <w:name w:val="Chapter"/>
    <w:basedOn w:val="Heading1"/>
    <w:next w:val="BodyText"/>
    <w:semiHidden/>
    <w:rsid w:val="00A17328"/>
    <w:pPr>
      <w:ind w:left="0" w:firstLine="0"/>
      <w:outlineLvl w:val="9"/>
    </w:pPr>
  </w:style>
  <w:style w:type="paragraph" w:customStyle="1" w:styleId="ChapterSummary">
    <w:name w:val="Chapter Summary"/>
    <w:basedOn w:val="BodyText"/>
    <w:rsid w:val="00517795"/>
    <w:pPr>
      <w:spacing w:line="280" w:lineRule="atLeast"/>
      <w:ind w:left="907"/>
    </w:pPr>
    <w:rPr>
      <w:rFonts w:ascii="Arial" w:hAnsi="Arial"/>
      <w:b/>
      <w:sz w:val="20"/>
    </w:rPr>
  </w:style>
  <w:style w:type="character" w:styleId="CommentReference">
    <w:name w:val="annotation reference"/>
    <w:semiHidden/>
    <w:rsid w:val="00A17328"/>
    <w:rPr>
      <w:b/>
      <w:vanish/>
      <w:color w:val="FF00FF"/>
      <w:sz w:val="20"/>
    </w:rPr>
  </w:style>
  <w:style w:type="paragraph" w:styleId="CommentText">
    <w:name w:val="annotation text"/>
    <w:basedOn w:val="Normal"/>
    <w:link w:val="CommentTextChar"/>
    <w:semiHidden/>
    <w:rsid w:val="00A17328"/>
    <w:pPr>
      <w:spacing w:before="120" w:line="240" w:lineRule="atLeast"/>
      <w:ind w:left="567" w:hanging="567"/>
    </w:pPr>
    <w:rPr>
      <w:sz w:val="20"/>
    </w:rPr>
  </w:style>
  <w:style w:type="paragraph" w:customStyle="1" w:styleId="Continued">
    <w:name w:val="Continued"/>
    <w:basedOn w:val="BoxContinued"/>
    <w:next w:val="BodyText"/>
    <w:rsid w:val="00517795"/>
  </w:style>
  <w:style w:type="character" w:customStyle="1" w:styleId="DocumentInfo">
    <w:name w:val="Document Info"/>
    <w:semiHidden/>
    <w:rsid w:val="00A17328"/>
    <w:rPr>
      <w:rFonts w:ascii="Arial" w:hAnsi="Arial"/>
      <w:sz w:val="14"/>
    </w:rPr>
  </w:style>
  <w:style w:type="character" w:customStyle="1" w:styleId="DraftingNote">
    <w:name w:val="Drafting Note"/>
    <w:rsid w:val="00A17328"/>
    <w:rPr>
      <w:b/>
      <w:color w:val="FF0000"/>
      <w:sz w:val="24"/>
      <w:u w:val="dotted"/>
    </w:rPr>
  </w:style>
  <w:style w:type="paragraph" w:customStyle="1" w:styleId="Figure">
    <w:name w:val="Figure"/>
    <w:basedOn w:val="BodyText"/>
    <w:rsid w:val="00A17328"/>
    <w:pPr>
      <w:keepNext/>
      <w:spacing w:before="120" w:after="120" w:line="240" w:lineRule="atLeast"/>
      <w:jc w:val="center"/>
    </w:pPr>
  </w:style>
  <w:style w:type="paragraph" w:customStyle="1" w:styleId="FigureTitle">
    <w:name w:val="Figure Title"/>
    <w:basedOn w:val="Caption"/>
    <w:next w:val="Subtitle"/>
    <w:rsid w:val="009F74EF"/>
    <w:pPr>
      <w:spacing w:before="120"/>
    </w:pPr>
  </w:style>
  <w:style w:type="paragraph" w:styleId="Subtitle">
    <w:name w:val="Subtitle"/>
    <w:basedOn w:val="Caption"/>
    <w:link w:val="SubtitleChar"/>
    <w:qFormat/>
    <w:rsid w:val="00301E4A"/>
    <w:pPr>
      <w:spacing w:before="0" w:line="200" w:lineRule="exact"/>
      <w:ind w:firstLine="0"/>
    </w:pPr>
    <w:rPr>
      <w:b w:val="0"/>
      <w:sz w:val="20"/>
    </w:rPr>
  </w:style>
  <w:style w:type="paragraph" w:customStyle="1" w:styleId="Finding">
    <w:name w:val="Finding"/>
    <w:basedOn w:val="BodyText"/>
    <w:rsid w:val="009F5BBD"/>
    <w:pPr>
      <w:keepLines/>
      <w:spacing w:before="120" w:line="280" w:lineRule="atLeast"/>
    </w:pPr>
    <w:rPr>
      <w:rFonts w:ascii="Arial" w:hAnsi="Arial"/>
      <w:sz w:val="22"/>
    </w:rPr>
  </w:style>
  <w:style w:type="paragraph" w:customStyle="1" w:styleId="FindingBullet">
    <w:name w:val="Finding Bullet"/>
    <w:basedOn w:val="Finding"/>
    <w:rsid w:val="009F5BBD"/>
    <w:pPr>
      <w:numPr>
        <w:numId w:val="15"/>
      </w:numPr>
      <w:spacing w:before="80"/>
    </w:pPr>
  </w:style>
  <w:style w:type="paragraph" w:customStyle="1" w:styleId="FindingNoTitle">
    <w:name w:val="Finding NoTitle"/>
    <w:basedOn w:val="Finding"/>
    <w:semiHidden/>
    <w:rsid w:val="00AB0681"/>
    <w:pPr>
      <w:spacing w:before="240"/>
    </w:pPr>
  </w:style>
  <w:style w:type="paragraph" w:customStyle="1" w:styleId="RecTitle">
    <w:name w:val="Rec Title"/>
    <w:basedOn w:val="BodyText"/>
    <w:next w:val="Rec"/>
    <w:qFormat/>
    <w:rsid w:val="009F5BBD"/>
    <w:pPr>
      <w:keepNext/>
      <w:keepLines/>
      <w:spacing w:line="280" w:lineRule="atLeast"/>
    </w:pPr>
    <w:rPr>
      <w:rFonts w:ascii="Arial" w:hAnsi="Arial"/>
      <w:caps/>
      <w:sz w:val="18"/>
    </w:rPr>
  </w:style>
  <w:style w:type="paragraph" w:customStyle="1" w:styleId="FindingTitle">
    <w:name w:val="Finding Title"/>
    <w:basedOn w:val="RecTitle"/>
    <w:next w:val="Finding"/>
    <w:rsid w:val="009021A6"/>
  </w:style>
  <w:style w:type="character" w:styleId="FootnoteReference">
    <w:name w:val="footnote reference"/>
    <w:semiHidden/>
    <w:rsid w:val="00243997"/>
    <w:rPr>
      <w:rFonts w:ascii="Times New Roman" w:hAnsi="Times New Roman"/>
      <w:position w:val="6"/>
      <w:sz w:val="20"/>
      <w:vertAlign w:val="baseline"/>
    </w:rPr>
  </w:style>
  <w:style w:type="paragraph" w:styleId="FootnoteText">
    <w:name w:val="footnote text"/>
    <w:basedOn w:val="BodyText"/>
    <w:rsid w:val="00243997"/>
    <w:pPr>
      <w:tabs>
        <w:tab w:val="left" w:pos="284"/>
      </w:tabs>
      <w:spacing w:before="80" w:line="240" w:lineRule="exact"/>
      <w:ind w:left="284" w:hanging="284"/>
    </w:pPr>
    <w:rPr>
      <w:sz w:val="20"/>
    </w:rPr>
  </w:style>
  <w:style w:type="paragraph" w:customStyle="1" w:styleId="InformationRequest">
    <w:name w:val="Information Request"/>
    <w:basedOn w:val="Finding"/>
    <w:next w:val="BodyText"/>
    <w:rsid w:val="009F5BBD"/>
    <w:rPr>
      <w:i/>
    </w:rPr>
  </w:style>
  <w:style w:type="paragraph" w:customStyle="1" w:styleId="Jurisdictioncommentsbodytext">
    <w:name w:val="Jurisdiction comments body text"/>
    <w:rsid w:val="00A17328"/>
    <w:pPr>
      <w:spacing w:after="140"/>
      <w:jc w:val="both"/>
    </w:pPr>
    <w:rPr>
      <w:rFonts w:ascii="Arial" w:hAnsi="Arial"/>
      <w:sz w:val="24"/>
      <w:lang w:eastAsia="en-US"/>
    </w:rPr>
  </w:style>
  <w:style w:type="paragraph" w:customStyle="1" w:styleId="Jurisdictioncommentsheading">
    <w:name w:val="Jurisdiction comments heading"/>
    <w:rsid w:val="00A17328"/>
    <w:pPr>
      <w:spacing w:after="140" w:line="320" w:lineRule="atLeast"/>
      <w:jc w:val="both"/>
    </w:pPr>
    <w:rPr>
      <w:rFonts w:ascii="Arial" w:hAnsi="Arial"/>
      <w:b/>
      <w:sz w:val="24"/>
      <w:lang w:eastAsia="en-US"/>
    </w:rPr>
  </w:style>
  <w:style w:type="paragraph" w:customStyle="1" w:styleId="Jurisdictioncommentslistbullet">
    <w:name w:val="Jurisdiction comments list bullet"/>
    <w:rsid w:val="00A17328"/>
    <w:pPr>
      <w:numPr>
        <w:numId w:val="2"/>
      </w:numPr>
      <w:spacing w:after="140"/>
      <w:jc w:val="both"/>
    </w:pPr>
    <w:rPr>
      <w:rFonts w:ascii="Arial" w:hAnsi="Arial"/>
      <w:sz w:val="24"/>
      <w:lang w:eastAsia="en-US"/>
    </w:rPr>
  </w:style>
  <w:style w:type="paragraph" w:styleId="ListBullet">
    <w:name w:val="List Bullet"/>
    <w:basedOn w:val="BodyText"/>
    <w:rsid w:val="00812F4A"/>
    <w:pPr>
      <w:numPr>
        <w:numId w:val="3"/>
      </w:numPr>
      <w:spacing w:before="120"/>
    </w:pPr>
  </w:style>
  <w:style w:type="paragraph" w:styleId="ListBullet2">
    <w:name w:val="List Bullet 2"/>
    <w:basedOn w:val="BodyText"/>
    <w:rsid w:val="00DB67C9"/>
    <w:pPr>
      <w:numPr>
        <w:numId w:val="4"/>
      </w:numPr>
      <w:spacing w:before="120"/>
    </w:pPr>
  </w:style>
  <w:style w:type="paragraph" w:styleId="ListBullet3">
    <w:name w:val="List Bullet 3"/>
    <w:basedOn w:val="BodyText"/>
    <w:rsid w:val="00055077"/>
    <w:pPr>
      <w:numPr>
        <w:numId w:val="5"/>
      </w:numPr>
      <w:spacing w:before="120"/>
      <w:ind w:left="1020" w:hanging="340"/>
    </w:pPr>
  </w:style>
  <w:style w:type="paragraph" w:styleId="ListNumber">
    <w:name w:val="List Number"/>
    <w:basedOn w:val="BodyText"/>
    <w:rsid w:val="00864ADC"/>
    <w:pPr>
      <w:numPr>
        <w:numId w:val="9"/>
      </w:numPr>
      <w:spacing w:before="120"/>
    </w:pPr>
  </w:style>
  <w:style w:type="paragraph" w:styleId="ListNumber2">
    <w:name w:val="List Number 2"/>
    <w:basedOn w:val="ListNumber"/>
    <w:rsid w:val="00864ADC"/>
    <w:pPr>
      <w:numPr>
        <w:ilvl w:val="1"/>
      </w:numPr>
    </w:pPr>
  </w:style>
  <w:style w:type="paragraph" w:styleId="ListNumber3">
    <w:name w:val="List Number 3"/>
    <w:basedOn w:val="ListNumber2"/>
    <w:rsid w:val="00C52416"/>
    <w:pPr>
      <w:numPr>
        <w:ilvl w:val="2"/>
      </w:numPr>
    </w:pPr>
  </w:style>
  <w:style w:type="character" w:customStyle="1" w:styleId="NoteLabel">
    <w:name w:val="Note Label"/>
    <w:rsid w:val="00812F4A"/>
    <w:rPr>
      <w:rFonts w:ascii="Arial" w:hAnsi="Arial"/>
      <w:b/>
      <w:position w:val="6"/>
      <w:sz w:val="18"/>
    </w:rPr>
  </w:style>
  <w:style w:type="paragraph" w:customStyle="1" w:styleId="PartDivider">
    <w:name w:val="Part Divider"/>
    <w:basedOn w:val="BodyText"/>
    <w:next w:val="BodyText"/>
    <w:semiHidden/>
    <w:rsid w:val="00A17328"/>
    <w:pPr>
      <w:spacing w:before="0" w:line="40" w:lineRule="exact"/>
      <w:jc w:val="right"/>
    </w:pPr>
    <w:rPr>
      <w:smallCaps/>
      <w:sz w:val="16"/>
    </w:rPr>
  </w:style>
  <w:style w:type="paragraph" w:customStyle="1" w:styleId="PartNumber">
    <w:name w:val="Part Number"/>
    <w:basedOn w:val="BodyText"/>
    <w:next w:val="BodyText"/>
    <w:semiHidden/>
    <w:rsid w:val="00A17328"/>
    <w:pPr>
      <w:spacing w:before="4000" w:line="320" w:lineRule="exact"/>
      <w:ind w:left="6634"/>
      <w:jc w:val="right"/>
    </w:pPr>
    <w:rPr>
      <w:smallCaps/>
      <w:spacing w:val="60"/>
      <w:sz w:val="32"/>
    </w:rPr>
  </w:style>
  <w:style w:type="paragraph" w:customStyle="1" w:styleId="PartTitle">
    <w:name w:val="Part Title"/>
    <w:basedOn w:val="BodyText"/>
    <w:semiHidden/>
    <w:rsid w:val="00A17328"/>
    <w:pPr>
      <w:spacing w:before="160" w:after="1360" w:line="520" w:lineRule="exact"/>
      <w:ind w:right="2381"/>
      <w:jc w:val="right"/>
    </w:pPr>
    <w:rPr>
      <w:smallCaps/>
      <w:sz w:val="52"/>
    </w:rPr>
  </w:style>
  <w:style w:type="paragraph" w:styleId="Quote">
    <w:name w:val="Quote"/>
    <w:basedOn w:val="BodyText"/>
    <w:next w:val="BodyText"/>
    <w:link w:val="QuoteChar"/>
    <w:uiPriority w:val="29"/>
    <w:qFormat/>
    <w:rsid w:val="00CB7CED"/>
    <w:pPr>
      <w:spacing w:before="120" w:line="280" w:lineRule="exact"/>
      <w:ind w:left="340"/>
    </w:pPr>
    <w:rPr>
      <w:sz w:val="22"/>
    </w:rPr>
  </w:style>
  <w:style w:type="paragraph" w:customStyle="1" w:styleId="QuoteBullet">
    <w:name w:val="Quote Bullet"/>
    <w:basedOn w:val="Quote"/>
    <w:rsid w:val="00812F4A"/>
    <w:pPr>
      <w:numPr>
        <w:numId w:val="6"/>
      </w:numPr>
    </w:pPr>
  </w:style>
  <w:style w:type="paragraph" w:customStyle="1" w:styleId="Rec">
    <w:name w:val="Rec"/>
    <w:basedOn w:val="BodyText"/>
    <w:qFormat/>
    <w:rsid w:val="009F5BBD"/>
    <w:pPr>
      <w:keepLines/>
      <w:spacing w:before="120" w:line="280" w:lineRule="atLeast"/>
    </w:pPr>
    <w:rPr>
      <w:rFonts w:ascii="Arial" w:hAnsi="Arial"/>
      <w:sz w:val="22"/>
    </w:rPr>
  </w:style>
  <w:style w:type="paragraph" w:customStyle="1" w:styleId="RecBullet">
    <w:name w:val="Rec Bullet"/>
    <w:basedOn w:val="Rec"/>
    <w:rsid w:val="00301E4A"/>
    <w:pPr>
      <w:numPr>
        <w:numId w:val="17"/>
      </w:numPr>
      <w:spacing w:before="80"/>
    </w:pPr>
  </w:style>
  <w:style w:type="paragraph" w:customStyle="1" w:styleId="RecB">
    <w:name w:val="RecB"/>
    <w:basedOn w:val="Normal"/>
    <w:semiHidden/>
    <w:rsid w:val="00F85325"/>
    <w:pPr>
      <w:keepLines/>
      <w:pBdr>
        <w:left w:val="single" w:sz="24" w:space="12" w:color="C0C0C0"/>
      </w:pBdr>
      <w:spacing w:before="180" w:line="320" w:lineRule="atLeast"/>
      <w:jc w:val="both"/>
    </w:pPr>
    <w:rPr>
      <w:b/>
      <w:i/>
      <w:szCs w:val="20"/>
    </w:rPr>
  </w:style>
  <w:style w:type="paragraph" w:customStyle="1" w:styleId="RecBBullet">
    <w:name w:val="RecB Bullet"/>
    <w:basedOn w:val="RecB"/>
    <w:semiHidden/>
    <w:rsid w:val="00F85325"/>
    <w:pPr>
      <w:numPr>
        <w:numId w:val="11"/>
      </w:numPr>
      <w:spacing w:before="80"/>
    </w:pPr>
  </w:style>
  <w:style w:type="paragraph" w:customStyle="1" w:styleId="RecBNoTitle">
    <w:name w:val="RecB NoTitle"/>
    <w:basedOn w:val="RecB"/>
    <w:semiHidden/>
    <w:rsid w:val="00F85325"/>
    <w:pPr>
      <w:spacing w:before="240"/>
    </w:pPr>
  </w:style>
  <w:style w:type="paragraph" w:customStyle="1" w:styleId="Reference">
    <w:name w:val="Reference"/>
    <w:basedOn w:val="BodyText"/>
    <w:rsid w:val="00A17328"/>
    <w:pPr>
      <w:spacing w:before="120"/>
      <w:ind w:left="340" w:hanging="340"/>
    </w:pPr>
  </w:style>
  <w:style w:type="paragraph" w:customStyle="1" w:styleId="SequenceInfo">
    <w:name w:val="Sequence Info"/>
    <w:basedOn w:val="BodyText"/>
    <w:semiHidden/>
    <w:rsid w:val="00A17328"/>
    <w:rPr>
      <w:vanish/>
      <w:sz w:val="16"/>
    </w:rPr>
  </w:style>
  <w:style w:type="paragraph" w:customStyle="1" w:styleId="SideNote">
    <w:name w:val="Side Note"/>
    <w:basedOn w:val="BodyText"/>
    <w:next w:val="BodyText"/>
    <w:semiHidden/>
    <w:rsid w:val="00A17328"/>
    <w:pPr>
      <w:keepNext/>
      <w:keepLines/>
      <w:framePr w:w="2155" w:hSpace="227" w:vSpace="181" w:wrap="around" w:vAnchor="text" w:hAnchor="page" w:xAlign="outside" w:y="1"/>
      <w:jc w:val="left"/>
    </w:pPr>
    <w:rPr>
      <w:i/>
    </w:rPr>
  </w:style>
  <w:style w:type="paragraph" w:customStyle="1" w:styleId="SideNoteBullet">
    <w:name w:val="Side Note Bullet"/>
    <w:basedOn w:val="SideNote"/>
    <w:next w:val="BodyText"/>
    <w:semiHidden/>
    <w:rsid w:val="00A17328"/>
    <w:pPr>
      <w:framePr w:wrap="around"/>
      <w:numPr>
        <w:numId w:val="7"/>
      </w:numPr>
      <w:tabs>
        <w:tab w:val="left" w:pos="227"/>
      </w:tabs>
    </w:pPr>
  </w:style>
  <w:style w:type="paragraph" w:customStyle="1" w:styleId="SideNoteGraphic">
    <w:name w:val="Side Note Graphic"/>
    <w:basedOn w:val="SideNote"/>
    <w:next w:val="BodyText"/>
    <w:semiHidden/>
    <w:rsid w:val="00A17328"/>
    <w:pPr>
      <w:framePr w:wrap="around"/>
    </w:pPr>
  </w:style>
  <w:style w:type="paragraph" w:customStyle="1" w:styleId="TableBodyText">
    <w:name w:val="Table Body Text"/>
    <w:basedOn w:val="BodyText"/>
    <w:rsid w:val="00812F4A"/>
    <w:pPr>
      <w:keepNext/>
      <w:keepLines/>
      <w:spacing w:before="0" w:after="40" w:line="200" w:lineRule="atLeast"/>
      <w:ind w:left="6" w:right="113"/>
      <w:jc w:val="right"/>
    </w:pPr>
    <w:rPr>
      <w:rFonts w:ascii="Arial" w:hAnsi="Arial"/>
      <w:sz w:val="18"/>
    </w:rPr>
  </w:style>
  <w:style w:type="paragraph" w:customStyle="1" w:styleId="TableBullet">
    <w:name w:val="Table Bullet"/>
    <w:basedOn w:val="TableBodyText"/>
    <w:rsid w:val="00812F4A"/>
    <w:pPr>
      <w:numPr>
        <w:numId w:val="8"/>
      </w:numPr>
      <w:jc w:val="left"/>
    </w:pPr>
  </w:style>
  <w:style w:type="paragraph" w:customStyle="1" w:styleId="TableColumnHeading">
    <w:name w:val="Table Column Heading"/>
    <w:basedOn w:val="TableBodyText"/>
    <w:rsid w:val="00812F4A"/>
    <w:pPr>
      <w:spacing w:before="80" w:after="80"/>
    </w:pPr>
    <w:rPr>
      <w:i/>
    </w:rPr>
  </w:style>
  <w:style w:type="paragraph" w:styleId="TOC2">
    <w:name w:val="toc 2"/>
    <w:basedOn w:val="TOC1"/>
    <w:uiPriority w:val="39"/>
    <w:rsid w:val="00F35BFB"/>
    <w:pPr>
      <w:ind w:left="1134" w:hanging="624"/>
    </w:pPr>
    <w:rPr>
      <w:b w:val="0"/>
    </w:rPr>
  </w:style>
  <w:style w:type="paragraph" w:styleId="TOC3">
    <w:name w:val="toc 3"/>
    <w:basedOn w:val="TOC2"/>
    <w:uiPriority w:val="39"/>
    <w:rsid w:val="00F73727"/>
    <w:pPr>
      <w:spacing w:before="60"/>
      <w:ind w:left="1190" w:hanging="680"/>
    </w:pPr>
  </w:style>
  <w:style w:type="paragraph" w:styleId="TableofFigures">
    <w:name w:val="table of figures"/>
    <w:basedOn w:val="TOC3"/>
    <w:next w:val="BodyText"/>
    <w:semiHidden/>
    <w:rsid w:val="00A17328"/>
    <w:pPr>
      <w:ind w:left="737" w:hanging="737"/>
    </w:pPr>
  </w:style>
  <w:style w:type="paragraph" w:customStyle="1" w:styleId="TableTitle">
    <w:name w:val="Table Title"/>
    <w:basedOn w:val="Caption"/>
    <w:next w:val="Subtitle"/>
    <w:qFormat/>
    <w:rsid w:val="009021A6"/>
    <w:pPr>
      <w:spacing w:before="120"/>
    </w:pPr>
  </w:style>
  <w:style w:type="paragraph" w:customStyle="1" w:styleId="TableUnitsRow">
    <w:name w:val="Table Units Row"/>
    <w:basedOn w:val="TableBodyText"/>
    <w:rsid w:val="008D7622"/>
    <w:pPr>
      <w:spacing w:before="40"/>
    </w:pPr>
  </w:style>
  <w:style w:type="paragraph" w:styleId="TOC1">
    <w:name w:val="toc 1"/>
    <w:basedOn w:val="Normal"/>
    <w:next w:val="TOC2"/>
    <w:link w:val="TOC1Char"/>
    <w:uiPriority w:val="39"/>
    <w:rsid w:val="00F73727"/>
    <w:pPr>
      <w:tabs>
        <w:tab w:val="right" w:pos="8789"/>
      </w:tabs>
      <w:spacing w:before="120" w:line="320" w:lineRule="exact"/>
      <w:ind w:left="510" w:right="851" w:hanging="510"/>
    </w:pPr>
    <w:rPr>
      <w:rFonts w:ascii="Arial" w:hAnsi="Arial"/>
      <w:b/>
      <w:sz w:val="26"/>
      <w:szCs w:val="26"/>
      <w:lang w:eastAsia="en-US"/>
    </w:rPr>
  </w:style>
  <w:style w:type="paragraph" w:styleId="TOC4">
    <w:name w:val="toc 4"/>
    <w:basedOn w:val="TOC3"/>
    <w:semiHidden/>
    <w:rsid w:val="00A17328"/>
    <w:pPr>
      <w:ind w:left="1191" w:firstLine="0"/>
    </w:pPr>
  </w:style>
  <w:style w:type="paragraph" w:customStyle="1" w:styleId="RecBBullet2">
    <w:name w:val="RecB Bullet 2"/>
    <w:basedOn w:val="ListBullet2"/>
    <w:semiHidden/>
    <w:rsid w:val="006B2B3C"/>
    <w:pPr>
      <w:pBdr>
        <w:left w:val="single" w:sz="24" w:space="29" w:color="C0C0C0"/>
      </w:pBdr>
    </w:pPr>
    <w:rPr>
      <w:b/>
      <w:i/>
    </w:rPr>
  </w:style>
  <w:style w:type="paragraph" w:styleId="BalloonText">
    <w:name w:val="Balloon Text"/>
    <w:basedOn w:val="Normal"/>
    <w:link w:val="BalloonTextChar"/>
    <w:rsid w:val="006B2B3C"/>
    <w:rPr>
      <w:rFonts w:ascii="Tahoma" w:hAnsi="Tahoma" w:cs="Tahoma"/>
      <w:sz w:val="16"/>
      <w:szCs w:val="16"/>
    </w:rPr>
  </w:style>
  <w:style w:type="character" w:customStyle="1" w:styleId="BalloonTextChar">
    <w:name w:val="Balloon Text Char"/>
    <w:link w:val="BalloonText"/>
    <w:rsid w:val="006B2B3C"/>
    <w:rPr>
      <w:rFonts w:ascii="Tahoma" w:hAnsi="Tahoma" w:cs="Tahoma"/>
      <w:sz w:val="16"/>
      <w:szCs w:val="16"/>
    </w:rPr>
  </w:style>
  <w:style w:type="character" w:customStyle="1" w:styleId="SubtitleChar">
    <w:name w:val="Subtitle Char"/>
    <w:link w:val="Subtitle"/>
    <w:rsid w:val="00301E4A"/>
    <w:rPr>
      <w:rFonts w:ascii="Arial" w:hAnsi="Arial"/>
      <w:szCs w:val="24"/>
    </w:rPr>
  </w:style>
  <w:style w:type="paragraph" w:customStyle="1" w:styleId="BoxListBullet3">
    <w:name w:val="Box List Bullet 3"/>
    <w:basedOn w:val="ListBullet3"/>
    <w:rsid w:val="00812F4A"/>
    <w:pPr>
      <w:numPr>
        <w:numId w:val="14"/>
      </w:numPr>
      <w:tabs>
        <w:tab w:val="left" w:pos="907"/>
      </w:tabs>
      <w:spacing w:before="60" w:line="260" w:lineRule="atLeast"/>
      <w:ind w:left="907" w:hanging="340"/>
    </w:pPr>
    <w:rPr>
      <w:rFonts w:ascii="Arial" w:hAnsi="Arial"/>
      <w:sz w:val="20"/>
    </w:rPr>
  </w:style>
  <w:style w:type="character" w:styleId="Emphasis">
    <w:name w:val="Emphasis"/>
    <w:rsid w:val="00DA5BBA"/>
    <w:rPr>
      <w:i/>
      <w:iCs/>
    </w:rPr>
  </w:style>
  <w:style w:type="paragraph" w:customStyle="1" w:styleId="BoxQuoteBullet">
    <w:name w:val="Box Quote Bullet"/>
    <w:basedOn w:val="BoxQuote"/>
    <w:next w:val="Box"/>
    <w:rsid w:val="00812F4A"/>
    <w:pPr>
      <w:numPr>
        <w:numId w:val="12"/>
      </w:numPr>
      <w:ind w:left="568" w:hanging="284"/>
    </w:pPr>
  </w:style>
  <w:style w:type="paragraph" w:customStyle="1" w:styleId="InformationRequestBullet">
    <w:name w:val="Information Request Bullet"/>
    <w:basedOn w:val="ListBullet"/>
    <w:next w:val="BodyText"/>
    <w:rsid w:val="004145D2"/>
    <w:pPr>
      <w:numPr>
        <w:numId w:val="16"/>
      </w:numPr>
      <w:spacing w:before="80" w:line="280" w:lineRule="atLeast"/>
      <w:ind w:left="357" w:hanging="357"/>
    </w:pPr>
    <w:rPr>
      <w:rFonts w:ascii="Arial" w:hAnsi="Arial"/>
      <w:i/>
      <w:sz w:val="22"/>
    </w:rPr>
  </w:style>
  <w:style w:type="paragraph" w:customStyle="1" w:styleId="BoxSpaceBelow">
    <w:name w:val="Box Space Below"/>
    <w:basedOn w:val="Box"/>
    <w:rsid w:val="009E1844"/>
    <w:pPr>
      <w:keepNext w:val="0"/>
      <w:spacing w:before="60" w:after="60" w:line="80" w:lineRule="exact"/>
    </w:pPr>
    <w:rPr>
      <w:sz w:val="14"/>
    </w:rPr>
  </w:style>
  <w:style w:type="paragraph" w:customStyle="1" w:styleId="KeyPointsListBullet">
    <w:name w:val="Key Points List Bullet"/>
    <w:basedOn w:val="Normal"/>
    <w:qFormat/>
    <w:rsid w:val="00F55C25"/>
    <w:pPr>
      <w:keepNext/>
      <w:numPr>
        <w:numId w:val="20"/>
      </w:numPr>
      <w:spacing w:before="100" w:line="260" w:lineRule="atLeast"/>
      <w:ind w:left="357" w:hanging="357"/>
      <w:jc w:val="both"/>
    </w:pPr>
    <w:rPr>
      <w:rFonts w:ascii="Arial" w:hAnsi="Arial"/>
      <w:sz w:val="20"/>
      <w:szCs w:val="20"/>
      <w:lang w:eastAsia="en-US"/>
    </w:rPr>
  </w:style>
  <w:style w:type="paragraph" w:customStyle="1" w:styleId="KeyPointsListBullet2">
    <w:name w:val="Key Points List Bullet 2"/>
    <w:basedOn w:val="BoxListBullet2"/>
    <w:rsid w:val="00470737"/>
    <w:pPr>
      <w:numPr>
        <w:numId w:val="21"/>
      </w:numPr>
      <w:ind w:left="568" w:hanging="284"/>
    </w:pPr>
  </w:style>
  <w:style w:type="paragraph" w:customStyle="1" w:styleId="InformationRequestTitle">
    <w:name w:val="Information Request Title"/>
    <w:basedOn w:val="FindingTitle"/>
    <w:next w:val="InformationRequest"/>
    <w:rsid w:val="009F5BBD"/>
    <w:rPr>
      <w:i/>
    </w:rPr>
  </w:style>
  <w:style w:type="paragraph" w:customStyle="1" w:styleId="Space">
    <w:name w:val="Space"/>
    <w:basedOn w:val="Normal"/>
    <w:rsid w:val="00967CD3"/>
    <w:pPr>
      <w:keepNext/>
      <w:spacing w:line="120" w:lineRule="exact"/>
      <w:jc w:val="both"/>
    </w:pPr>
    <w:rPr>
      <w:rFonts w:ascii="Arial" w:hAnsi="Arial"/>
      <w:sz w:val="20"/>
      <w:szCs w:val="20"/>
    </w:rPr>
  </w:style>
  <w:style w:type="paragraph" w:customStyle="1" w:styleId="Heading1nochapterno">
    <w:name w:val="Heading 1 (no chapter no.)"/>
    <w:basedOn w:val="Heading1"/>
    <w:rsid w:val="00CC070F"/>
    <w:pPr>
      <w:spacing w:before="0"/>
      <w:ind w:left="0" w:firstLine="0"/>
    </w:pPr>
  </w:style>
  <w:style w:type="paragraph" w:customStyle="1" w:styleId="Heading2nosectionno">
    <w:name w:val="Heading 2 (no section no.)"/>
    <w:basedOn w:val="Heading2"/>
    <w:rsid w:val="00CC070F"/>
    <w:pPr>
      <w:ind w:left="0" w:firstLine="0"/>
    </w:pPr>
  </w:style>
  <w:style w:type="character" w:customStyle="1" w:styleId="Heading5Char">
    <w:name w:val="Heading 5 Char"/>
    <w:link w:val="Heading5"/>
    <w:rsid w:val="00812F4A"/>
    <w:rPr>
      <w:rFonts w:ascii="Arial" w:hAnsi="Arial"/>
      <w:i/>
      <w:sz w:val="22"/>
    </w:rPr>
  </w:style>
  <w:style w:type="paragraph" w:customStyle="1" w:styleId="Figurespace">
    <w:name w:val="Figure space"/>
    <w:basedOn w:val="Box"/>
    <w:rsid w:val="000B1022"/>
    <w:pPr>
      <w:spacing w:before="0" w:line="120" w:lineRule="exact"/>
    </w:pPr>
  </w:style>
  <w:style w:type="paragraph" w:customStyle="1" w:styleId="FooterDraftReport">
    <w:name w:val="FooterDraftReport"/>
    <w:basedOn w:val="Footer"/>
    <w:link w:val="FooterDraftReportChar"/>
    <w:rsid w:val="00162434"/>
    <w:pPr>
      <w:spacing w:before="40"/>
    </w:pPr>
    <w:rPr>
      <w:rFonts w:cs="Arial"/>
      <w:color w:val="808080"/>
    </w:rPr>
  </w:style>
  <w:style w:type="character" w:customStyle="1" w:styleId="BodyTextChar">
    <w:name w:val="Body Text Char"/>
    <w:link w:val="BodyText"/>
    <w:rsid w:val="00EB2CC3"/>
    <w:rPr>
      <w:sz w:val="24"/>
    </w:rPr>
  </w:style>
  <w:style w:type="character" w:customStyle="1" w:styleId="FooterChar">
    <w:name w:val="Footer Char"/>
    <w:link w:val="Footer"/>
    <w:rsid w:val="00EB2CC3"/>
    <w:rPr>
      <w:rFonts w:ascii="Arial" w:hAnsi="Arial"/>
      <w:caps/>
      <w:spacing w:val="-4"/>
      <w:sz w:val="16"/>
    </w:rPr>
  </w:style>
  <w:style w:type="character" w:customStyle="1" w:styleId="FooterDraftReportChar">
    <w:name w:val="FooterDraftReport Char"/>
    <w:link w:val="FooterDraftReport"/>
    <w:rsid w:val="00162434"/>
    <w:rPr>
      <w:rFonts w:ascii="Arial" w:hAnsi="Arial" w:cs="Arial"/>
      <w:caps/>
      <w:color w:val="808080"/>
      <w:spacing w:val="-4"/>
      <w:sz w:val="16"/>
    </w:rPr>
  </w:style>
  <w:style w:type="table" w:styleId="TableGrid">
    <w:name w:val="Table Grid"/>
    <w:basedOn w:val="TableNormal"/>
    <w:rsid w:val="00666E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OC1Char">
    <w:name w:val="TOC 1 Char"/>
    <w:link w:val="TOC1"/>
    <w:rsid w:val="00F73727"/>
    <w:rPr>
      <w:rFonts w:ascii="Arial" w:hAnsi="Arial"/>
      <w:b/>
      <w:sz w:val="26"/>
      <w:szCs w:val="26"/>
      <w:lang w:eastAsia="en-US"/>
    </w:rPr>
  </w:style>
  <w:style w:type="character" w:customStyle="1" w:styleId="Heading1Char">
    <w:name w:val="Heading 1 Char"/>
    <w:link w:val="Heading1"/>
    <w:rsid w:val="002C0264"/>
    <w:rPr>
      <w:sz w:val="52"/>
    </w:rPr>
  </w:style>
  <w:style w:type="character" w:customStyle="1" w:styleId="Heading2Char">
    <w:name w:val="Heading 2 Char"/>
    <w:link w:val="Heading2"/>
    <w:rsid w:val="002C0264"/>
    <w:rPr>
      <w:rFonts w:ascii="Arial" w:hAnsi="Arial"/>
      <w:b/>
      <w:sz w:val="32"/>
    </w:rPr>
  </w:style>
  <w:style w:type="character" w:customStyle="1" w:styleId="Heading3Char">
    <w:name w:val="Heading 3 Char"/>
    <w:link w:val="Heading3"/>
    <w:rsid w:val="002C0264"/>
    <w:rPr>
      <w:rFonts w:ascii="Arial" w:hAnsi="Arial"/>
      <w:b/>
      <w:sz w:val="26"/>
    </w:rPr>
  </w:style>
  <w:style w:type="character" w:customStyle="1" w:styleId="Heading4Char">
    <w:name w:val="Heading 4 Char"/>
    <w:link w:val="Heading4"/>
    <w:rsid w:val="002C0264"/>
    <w:rPr>
      <w:rFonts w:ascii="Arial" w:hAnsi="Arial"/>
      <w:sz w:val="24"/>
    </w:rPr>
  </w:style>
  <w:style w:type="paragraph" w:styleId="NormalWeb">
    <w:name w:val="Normal (Web)"/>
    <w:basedOn w:val="Normal"/>
    <w:rsid w:val="007A647A"/>
  </w:style>
  <w:style w:type="character" w:styleId="Hyperlink">
    <w:name w:val="Hyperlink"/>
    <w:uiPriority w:val="99"/>
    <w:rsid w:val="006E7AA1"/>
    <w:rPr>
      <w:color w:val="0000FF"/>
      <w:u w:val="single"/>
    </w:rPr>
  </w:style>
  <w:style w:type="paragraph" w:styleId="CommentSubject">
    <w:name w:val="annotation subject"/>
    <w:basedOn w:val="CommentText"/>
    <w:next w:val="CommentText"/>
    <w:link w:val="CommentSubjectChar"/>
    <w:rsid w:val="00312325"/>
    <w:pPr>
      <w:spacing w:before="0" w:line="240" w:lineRule="auto"/>
      <w:ind w:left="0" w:firstLine="0"/>
    </w:pPr>
    <w:rPr>
      <w:b/>
      <w:bCs/>
      <w:szCs w:val="20"/>
    </w:rPr>
  </w:style>
  <w:style w:type="character" w:customStyle="1" w:styleId="CommentTextChar">
    <w:name w:val="Comment Text Char"/>
    <w:link w:val="CommentText"/>
    <w:semiHidden/>
    <w:rsid w:val="00312325"/>
    <w:rPr>
      <w:szCs w:val="24"/>
    </w:rPr>
  </w:style>
  <w:style w:type="character" w:customStyle="1" w:styleId="CommentSubjectChar">
    <w:name w:val="Comment Subject Char"/>
    <w:link w:val="CommentSubject"/>
    <w:rsid w:val="00312325"/>
    <w:rPr>
      <w:b/>
      <w:bCs/>
      <w:szCs w:val="24"/>
    </w:rPr>
  </w:style>
  <w:style w:type="paragraph" w:styleId="Revision">
    <w:name w:val="Revision"/>
    <w:hidden/>
    <w:uiPriority w:val="99"/>
    <w:semiHidden/>
    <w:rsid w:val="00360F38"/>
    <w:rPr>
      <w:sz w:val="24"/>
      <w:szCs w:val="24"/>
    </w:rPr>
  </w:style>
  <w:style w:type="character" w:customStyle="1" w:styleId="QuoteChar">
    <w:name w:val="Quote Char"/>
    <w:link w:val="Quote"/>
    <w:uiPriority w:val="29"/>
    <w:rsid w:val="007275AF"/>
    <w:rPr>
      <w:sz w:val="22"/>
    </w:rPr>
  </w:style>
  <w:style w:type="character" w:customStyle="1" w:styleId="BoxSpaceAboveElementChar">
    <w:name w:val="Box Space Above Element Char"/>
    <w:link w:val="BoxSpaceAboveElement"/>
    <w:locked/>
    <w:rsid w:val="00FE1587"/>
    <w:rPr>
      <w:b/>
      <w:vanish/>
      <w:color w:val="FF00FF"/>
      <w:sz w:val="14"/>
    </w:rPr>
  </w:style>
  <w:style w:type="paragraph" w:customStyle="1" w:styleId="BoxSpaceAboveElement">
    <w:name w:val="Box Space Above Element"/>
    <w:basedOn w:val="Normal"/>
    <w:link w:val="BoxSpaceAboveElementChar"/>
    <w:qFormat/>
    <w:rsid w:val="00FE1587"/>
    <w:pPr>
      <w:keepNext/>
      <w:spacing w:before="240" w:line="80" w:lineRule="exact"/>
    </w:pPr>
    <w:rPr>
      <w:b/>
      <w:vanish/>
      <w:color w:val="FF00FF"/>
      <w:sz w:val="1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heading 2" w:qFormat="1"/>
    <w:lsdException w:name="heading 3" w:qFormat="1"/>
    <w:lsdException w:name="heading 4" w:qFormat="1"/>
    <w:lsdException w:name="heading 5" w:qFormat="1"/>
    <w:lsdException w:name="toc 1" w:uiPriority="39"/>
    <w:lsdException w:name="toc 2" w:uiPriority="39"/>
    <w:lsdException w:name="toc 3" w:uiPriority="39"/>
    <w:lsdException w:name="Default Paragraph Font" w:uiPriority="1"/>
    <w:lsdException w:name="Body Text" w:qFormat="1"/>
    <w:lsdException w:name="Subtitle" w:qFormat="1"/>
    <w:lsdException w:name="Hyperlink"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rsid w:val="00696EEE"/>
    <w:rPr>
      <w:sz w:val="24"/>
      <w:szCs w:val="24"/>
    </w:rPr>
  </w:style>
  <w:style w:type="paragraph" w:styleId="Heading1">
    <w:name w:val="heading 1"/>
    <w:basedOn w:val="BodyText"/>
    <w:next w:val="BodyText"/>
    <w:link w:val="Heading1Char"/>
    <w:rsid w:val="00FD22B1"/>
    <w:pPr>
      <w:keepNext/>
      <w:spacing w:before="160" w:after="1360" w:line="600" w:lineRule="exact"/>
      <w:ind w:left="907" w:hanging="907"/>
      <w:jc w:val="left"/>
      <w:outlineLvl w:val="0"/>
    </w:pPr>
    <w:rPr>
      <w:sz w:val="52"/>
    </w:rPr>
  </w:style>
  <w:style w:type="paragraph" w:styleId="Heading2">
    <w:name w:val="heading 2"/>
    <w:basedOn w:val="Chapter"/>
    <w:next w:val="BodyText"/>
    <w:link w:val="Heading2Char"/>
    <w:qFormat/>
    <w:rsid w:val="00A17328"/>
    <w:pPr>
      <w:spacing w:before="600" w:after="0" w:line="400" w:lineRule="exact"/>
      <w:ind w:left="907" w:hanging="907"/>
      <w:outlineLvl w:val="1"/>
    </w:pPr>
    <w:rPr>
      <w:rFonts w:ascii="Arial" w:hAnsi="Arial"/>
      <w:b/>
      <w:sz w:val="32"/>
    </w:rPr>
  </w:style>
  <w:style w:type="paragraph" w:styleId="Heading3">
    <w:name w:val="heading 3"/>
    <w:basedOn w:val="Heading2"/>
    <w:next w:val="BodyText"/>
    <w:link w:val="Heading3Char"/>
    <w:qFormat/>
    <w:rsid w:val="00A17328"/>
    <w:pPr>
      <w:spacing w:before="560" w:line="320" w:lineRule="exact"/>
      <w:ind w:left="0" w:firstLine="0"/>
      <w:outlineLvl w:val="2"/>
    </w:pPr>
    <w:rPr>
      <w:sz w:val="26"/>
    </w:rPr>
  </w:style>
  <w:style w:type="paragraph" w:styleId="Heading4">
    <w:name w:val="heading 4"/>
    <w:basedOn w:val="Heading3"/>
    <w:next w:val="BodyText"/>
    <w:link w:val="Heading4Char"/>
    <w:qFormat/>
    <w:rsid w:val="00812F4A"/>
    <w:pPr>
      <w:spacing w:before="480"/>
      <w:outlineLvl w:val="3"/>
    </w:pPr>
    <w:rPr>
      <w:b w:val="0"/>
      <w:sz w:val="24"/>
    </w:rPr>
  </w:style>
  <w:style w:type="paragraph" w:styleId="Heading5">
    <w:name w:val="heading 5"/>
    <w:basedOn w:val="Heading4"/>
    <w:next w:val="BodyText"/>
    <w:link w:val="Heading5Char"/>
    <w:qFormat/>
    <w:rsid w:val="00812F4A"/>
    <w:pPr>
      <w:outlineLvl w:val="4"/>
    </w:pPr>
    <w:rPr>
      <w:i/>
      <w:sz w:val="22"/>
    </w:rPr>
  </w:style>
  <w:style w:type="paragraph" w:styleId="Heading6">
    <w:name w:val="heading 6"/>
    <w:basedOn w:val="BodyText"/>
    <w:next w:val="BodyText"/>
    <w:semiHidden/>
    <w:rsid w:val="00A17328"/>
    <w:pPr>
      <w:spacing w:after="60"/>
      <w:jc w:val="left"/>
      <w:outlineLvl w:val="5"/>
    </w:pPr>
    <w:rPr>
      <w:i/>
      <w:sz w:val="22"/>
    </w:rPr>
  </w:style>
  <w:style w:type="paragraph" w:styleId="Heading7">
    <w:name w:val="heading 7"/>
    <w:basedOn w:val="BodyText"/>
    <w:next w:val="BodyText"/>
    <w:semiHidden/>
    <w:rsid w:val="00A17328"/>
    <w:pPr>
      <w:spacing w:after="60" w:line="240" w:lineRule="auto"/>
      <w:jc w:val="left"/>
      <w:outlineLvl w:val="6"/>
    </w:pPr>
    <w:rPr>
      <w:rFonts w:ascii="Arial" w:hAnsi="Arial"/>
      <w:sz w:val="20"/>
    </w:rPr>
  </w:style>
  <w:style w:type="paragraph" w:styleId="Heading8">
    <w:name w:val="heading 8"/>
    <w:basedOn w:val="BodyText"/>
    <w:next w:val="BodyText"/>
    <w:semiHidden/>
    <w:rsid w:val="00A17328"/>
    <w:pPr>
      <w:spacing w:after="60" w:line="240" w:lineRule="auto"/>
      <w:jc w:val="left"/>
      <w:outlineLvl w:val="7"/>
    </w:pPr>
    <w:rPr>
      <w:rFonts w:ascii="Arial" w:hAnsi="Arial"/>
      <w:i/>
      <w:sz w:val="20"/>
    </w:rPr>
  </w:style>
  <w:style w:type="paragraph" w:styleId="Heading9">
    <w:name w:val="heading 9"/>
    <w:basedOn w:val="BodyText"/>
    <w:next w:val="BodyText"/>
    <w:semiHidden/>
    <w:rsid w:val="00A17328"/>
    <w:pPr>
      <w:spacing w:after="60" w:line="240" w:lineRule="auto"/>
      <w:jc w:val="left"/>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812F4A"/>
    <w:pPr>
      <w:spacing w:before="240" w:line="300" w:lineRule="atLeast"/>
      <w:jc w:val="both"/>
    </w:pPr>
    <w:rPr>
      <w:sz w:val="24"/>
    </w:rPr>
  </w:style>
  <w:style w:type="paragraph" w:styleId="Footer">
    <w:name w:val="footer"/>
    <w:basedOn w:val="BodyText"/>
    <w:link w:val="FooterChar"/>
    <w:rsid w:val="00E01D7F"/>
    <w:pPr>
      <w:spacing w:before="80" w:line="200" w:lineRule="exact"/>
      <w:ind w:right="6"/>
      <w:jc w:val="left"/>
    </w:pPr>
    <w:rPr>
      <w:rFonts w:ascii="Arial" w:hAnsi="Arial"/>
      <w:caps/>
      <w:spacing w:val="-4"/>
      <w:sz w:val="16"/>
    </w:rPr>
  </w:style>
  <w:style w:type="paragraph" w:customStyle="1" w:styleId="FooterEnd">
    <w:name w:val="Footer End"/>
    <w:basedOn w:val="Footer"/>
    <w:rsid w:val="00A17328"/>
    <w:pPr>
      <w:spacing w:before="0" w:line="20" w:lineRule="exact"/>
    </w:pPr>
  </w:style>
  <w:style w:type="paragraph" w:styleId="Header">
    <w:name w:val="header"/>
    <w:basedOn w:val="BodyText"/>
    <w:rsid w:val="00A17328"/>
    <w:pPr>
      <w:tabs>
        <w:tab w:val="center" w:pos="4394"/>
        <w:tab w:val="right" w:pos="8789"/>
      </w:tabs>
      <w:spacing w:before="0" w:line="240" w:lineRule="atLeast"/>
      <w:jc w:val="left"/>
    </w:pPr>
    <w:rPr>
      <w:rFonts w:ascii="Arial" w:hAnsi="Arial"/>
      <w:caps/>
    </w:rPr>
  </w:style>
  <w:style w:type="paragraph" w:customStyle="1" w:styleId="HeaderEnd">
    <w:name w:val="Header End"/>
    <w:basedOn w:val="Header"/>
    <w:autoRedefine/>
    <w:rsid w:val="00914368"/>
    <w:pPr>
      <w:spacing w:line="20" w:lineRule="exact"/>
    </w:pPr>
    <w:rPr>
      <w:sz w:val="16"/>
    </w:rPr>
  </w:style>
  <w:style w:type="paragraph" w:customStyle="1" w:styleId="HeaderEven">
    <w:name w:val="Header Even"/>
    <w:basedOn w:val="Header"/>
    <w:semiHidden/>
    <w:rsid w:val="00C543F4"/>
  </w:style>
  <w:style w:type="paragraph" w:customStyle="1" w:styleId="HeaderOdd">
    <w:name w:val="Header Odd"/>
    <w:basedOn w:val="Header"/>
    <w:semiHidden/>
    <w:rsid w:val="00C543F4"/>
  </w:style>
  <w:style w:type="character" w:styleId="PageNumber">
    <w:name w:val="page number"/>
    <w:rsid w:val="00A17328"/>
    <w:rPr>
      <w:rFonts w:ascii="Arial" w:hAnsi="Arial"/>
      <w:b/>
      <w:sz w:val="16"/>
    </w:rPr>
  </w:style>
  <w:style w:type="paragraph" w:customStyle="1" w:styleId="Abbreviation">
    <w:name w:val="Abbreviation"/>
    <w:basedOn w:val="BodyText"/>
    <w:rsid w:val="00A17328"/>
    <w:pPr>
      <w:spacing w:before="120"/>
      <w:ind w:left="2381" w:hanging="2381"/>
      <w:jc w:val="left"/>
    </w:pPr>
  </w:style>
  <w:style w:type="paragraph" w:customStyle="1" w:styleId="Box">
    <w:name w:val="Box"/>
    <w:basedOn w:val="BodyText"/>
    <w:qFormat/>
    <w:rsid w:val="00812F4A"/>
    <w:pPr>
      <w:keepNext/>
      <w:spacing w:before="120" w:line="260" w:lineRule="atLeast"/>
    </w:pPr>
    <w:rPr>
      <w:rFonts w:ascii="Arial" w:hAnsi="Arial"/>
      <w:sz w:val="20"/>
    </w:rPr>
  </w:style>
  <w:style w:type="paragraph" w:customStyle="1" w:styleId="BoxContinued">
    <w:name w:val="Box Continued"/>
    <w:basedOn w:val="BodyText"/>
    <w:next w:val="BodyText"/>
    <w:semiHidden/>
    <w:rsid w:val="00A17328"/>
    <w:pPr>
      <w:spacing w:before="180" w:line="220" w:lineRule="exact"/>
      <w:jc w:val="right"/>
    </w:pPr>
    <w:rPr>
      <w:rFonts w:ascii="Arial" w:hAnsi="Arial"/>
      <w:sz w:val="18"/>
    </w:rPr>
  </w:style>
  <w:style w:type="paragraph" w:customStyle="1" w:styleId="BoxHeading1">
    <w:name w:val="Box Heading 1"/>
    <w:basedOn w:val="BodyText"/>
    <w:next w:val="Box"/>
    <w:rsid w:val="00A17328"/>
    <w:pPr>
      <w:keepNext/>
      <w:spacing w:before="200" w:line="280" w:lineRule="atLeast"/>
    </w:pPr>
    <w:rPr>
      <w:rFonts w:ascii="Arial" w:hAnsi="Arial"/>
      <w:b/>
      <w:sz w:val="22"/>
    </w:rPr>
  </w:style>
  <w:style w:type="paragraph" w:customStyle="1" w:styleId="BoxHeading2">
    <w:name w:val="Box Heading 2"/>
    <w:basedOn w:val="BoxHeading1"/>
    <w:next w:val="Normal"/>
    <w:rsid w:val="00A17328"/>
    <w:rPr>
      <w:b w:val="0"/>
      <w:i/>
    </w:rPr>
  </w:style>
  <w:style w:type="paragraph" w:customStyle="1" w:styleId="BoxListBullet">
    <w:name w:val="Box List Bullet"/>
    <w:basedOn w:val="BodyText"/>
    <w:rsid w:val="009F5BBD"/>
    <w:pPr>
      <w:keepNext/>
      <w:numPr>
        <w:numId w:val="1"/>
      </w:numPr>
      <w:spacing w:before="100" w:line="260" w:lineRule="atLeast"/>
    </w:pPr>
    <w:rPr>
      <w:rFonts w:ascii="Arial" w:hAnsi="Arial"/>
      <w:sz w:val="20"/>
    </w:rPr>
  </w:style>
  <w:style w:type="paragraph" w:customStyle="1" w:styleId="BoxListBullet2">
    <w:name w:val="Box List Bullet 2"/>
    <w:basedOn w:val="BoxListBullet"/>
    <w:rsid w:val="00812F4A"/>
    <w:pPr>
      <w:numPr>
        <w:numId w:val="13"/>
      </w:numPr>
      <w:ind w:left="568" w:hanging="284"/>
    </w:pPr>
  </w:style>
  <w:style w:type="paragraph" w:customStyle="1" w:styleId="BoxListNumber">
    <w:name w:val="Box List Number"/>
    <w:basedOn w:val="BodyText"/>
    <w:rsid w:val="00812F4A"/>
    <w:pPr>
      <w:keepNext/>
      <w:numPr>
        <w:numId w:val="10"/>
      </w:numPr>
      <w:spacing w:before="100" w:line="260" w:lineRule="atLeast"/>
    </w:pPr>
    <w:rPr>
      <w:rFonts w:ascii="Arial" w:hAnsi="Arial"/>
      <w:sz w:val="20"/>
    </w:rPr>
  </w:style>
  <w:style w:type="paragraph" w:customStyle="1" w:styleId="BoxListNumber2">
    <w:name w:val="Box List Number 2"/>
    <w:basedOn w:val="BoxListNumber"/>
    <w:rsid w:val="00055077"/>
    <w:pPr>
      <w:numPr>
        <w:ilvl w:val="1"/>
      </w:numPr>
      <w:ind w:left="681" w:hanging="397"/>
    </w:pPr>
  </w:style>
  <w:style w:type="paragraph" w:customStyle="1" w:styleId="BoxQuote">
    <w:name w:val="Box Quote"/>
    <w:basedOn w:val="BodyText"/>
    <w:next w:val="Box"/>
    <w:qFormat/>
    <w:rsid w:val="00812F4A"/>
    <w:pPr>
      <w:keepNext/>
      <w:spacing w:before="60" w:line="240" w:lineRule="exact"/>
      <w:ind w:left="284"/>
    </w:pPr>
    <w:rPr>
      <w:rFonts w:ascii="Arial" w:hAnsi="Arial"/>
      <w:sz w:val="18"/>
    </w:rPr>
  </w:style>
  <w:style w:type="paragraph" w:customStyle="1" w:styleId="Note">
    <w:name w:val="Note"/>
    <w:basedOn w:val="BodyText"/>
    <w:next w:val="BodyText"/>
    <w:rsid w:val="00812F4A"/>
    <w:pPr>
      <w:keepLines/>
      <w:spacing w:before="80" w:line="220" w:lineRule="exact"/>
    </w:pPr>
    <w:rPr>
      <w:rFonts w:ascii="Arial" w:hAnsi="Arial"/>
      <w:sz w:val="18"/>
    </w:rPr>
  </w:style>
  <w:style w:type="paragraph" w:customStyle="1" w:styleId="Source">
    <w:name w:val="Source"/>
    <w:basedOn w:val="Normal"/>
    <w:next w:val="BodyText"/>
    <w:rsid w:val="00517795"/>
    <w:pPr>
      <w:keepLines/>
      <w:spacing w:before="80" w:line="220" w:lineRule="exact"/>
      <w:jc w:val="both"/>
    </w:pPr>
    <w:rPr>
      <w:rFonts w:ascii="Arial" w:hAnsi="Arial"/>
      <w:sz w:val="18"/>
      <w:szCs w:val="20"/>
    </w:rPr>
  </w:style>
  <w:style w:type="paragraph" w:customStyle="1" w:styleId="BoxSource">
    <w:name w:val="Box Source"/>
    <w:basedOn w:val="Source"/>
    <w:next w:val="BodyText"/>
    <w:rsid w:val="009F74EF"/>
    <w:pPr>
      <w:spacing w:before="120"/>
    </w:pPr>
  </w:style>
  <w:style w:type="paragraph" w:customStyle="1" w:styleId="BoxSpaceAbove">
    <w:name w:val="Box Space Above"/>
    <w:basedOn w:val="BodyText"/>
    <w:rsid w:val="00A17328"/>
    <w:pPr>
      <w:keepNext/>
      <w:spacing w:before="360" w:line="80" w:lineRule="exact"/>
      <w:jc w:val="left"/>
    </w:pPr>
  </w:style>
  <w:style w:type="paragraph" w:styleId="Caption">
    <w:name w:val="caption"/>
    <w:basedOn w:val="Normal"/>
    <w:next w:val="BodyText"/>
    <w:rsid w:val="00A17328"/>
    <w:pPr>
      <w:keepNext/>
      <w:keepLines/>
      <w:spacing w:before="360" w:after="80" w:line="280" w:lineRule="exact"/>
      <w:ind w:left="1474" w:hanging="1474"/>
    </w:pPr>
    <w:rPr>
      <w:rFonts w:ascii="Arial" w:hAnsi="Arial"/>
      <w:b/>
    </w:rPr>
  </w:style>
  <w:style w:type="paragraph" w:customStyle="1" w:styleId="BoxTitle">
    <w:name w:val="Box Title"/>
    <w:basedOn w:val="Caption"/>
    <w:next w:val="BoxSubtitle"/>
    <w:rsid w:val="009F74EF"/>
    <w:pPr>
      <w:spacing w:before="120" w:after="0"/>
    </w:pPr>
  </w:style>
  <w:style w:type="paragraph" w:customStyle="1" w:styleId="BoxSubtitle">
    <w:name w:val="Box Subtitle"/>
    <w:basedOn w:val="BoxTitle"/>
    <w:next w:val="Normal"/>
    <w:rsid w:val="009F74EF"/>
    <w:pPr>
      <w:spacing w:after="80" w:line="200" w:lineRule="exact"/>
      <w:ind w:firstLine="0"/>
    </w:pPr>
    <w:rPr>
      <w:b w:val="0"/>
      <w:sz w:val="20"/>
    </w:rPr>
  </w:style>
  <w:style w:type="paragraph" w:customStyle="1" w:styleId="Chapter">
    <w:name w:val="Chapter"/>
    <w:basedOn w:val="Heading1"/>
    <w:next w:val="BodyText"/>
    <w:semiHidden/>
    <w:rsid w:val="00A17328"/>
    <w:pPr>
      <w:ind w:left="0" w:firstLine="0"/>
      <w:outlineLvl w:val="9"/>
    </w:pPr>
  </w:style>
  <w:style w:type="paragraph" w:customStyle="1" w:styleId="ChapterSummary">
    <w:name w:val="Chapter Summary"/>
    <w:basedOn w:val="BodyText"/>
    <w:rsid w:val="00517795"/>
    <w:pPr>
      <w:spacing w:line="280" w:lineRule="atLeast"/>
      <w:ind w:left="907"/>
    </w:pPr>
    <w:rPr>
      <w:rFonts w:ascii="Arial" w:hAnsi="Arial"/>
      <w:b/>
      <w:sz w:val="20"/>
    </w:rPr>
  </w:style>
  <w:style w:type="character" w:styleId="CommentReference">
    <w:name w:val="annotation reference"/>
    <w:semiHidden/>
    <w:rsid w:val="00A17328"/>
    <w:rPr>
      <w:b/>
      <w:vanish/>
      <w:color w:val="FF00FF"/>
      <w:sz w:val="20"/>
    </w:rPr>
  </w:style>
  <w:style w:type="paragraph" w:styleId="CommentText">
    <w:name w:val="annotation text"/>
    <w:basedOn w:val="Normal"/>
    <w:link w:val="CommentTextChar"/>
    <w:semiHidden/>
    <w:rsid w:val="00A17328"/>
    <w:pPr>
      <w:spacing w:before="120" w:line="240" w:lineRule="atLeast"/>
      <w:ind w:left="567" w:hanging="567"/>
    </w:pPr>
    <w:rPr>
      <w:sz w:val="20"/>
    </w:rPr>
  </w:style>
  <w:style w:type="paragraph" w:customStyle="1" w:styleId="Continued">
    <w:name w:val="Continued"/>
    <w:basedOn w:val="BoxContinued"/>
    <w:next w:val="BodyText"/>
    <w:rsid w:val="00517795"/>
  </w:style>
  <w:style w:type="character" w:customStyle="1" w:styleId="DocumentInfo">
    <w:name w:val="Document Info"/>
    <w:semiHidden/>
    <w:rsid w:val="00A17328"/>
    <w:rPr>
      <w:rFonts w:ascii="Arial" w:hAnsi="Arial"/>
      <w:sz w:val="14"/>
    </w:rPr>
  </w:style>
  <w:style w:type="character" w:customStyle="1" w:styleId="DraftingNote">
    <w:name w:val="Drafting Note"/>
    <w:rsid w:val="00A17328"/>
    <w:rPr>
      <w:b/>
      <w:color w:val="FF0000"/>
      <w:sz w:val="24"/>
      <w:u w:val="dotted"/>
    </w:rPr>
  </w:style>
  <w:style w:type="paragraph" w:customStyle="1" w:styleId="Figure">
    <w:name w:val="Figure"/>
    <w:basedOn w:val="BodyText"/>
    <w:rsid w:val="00A17328"/>
    <w:pPr>
      <w:keepNext/>
      <w:spacing w:before="120" w:after="120" w:line="240" w:lineRule="atLeast"/>
      <w:jc w:val="center"/>
    </w:pPr>
  </w:style>
  <w:style w:type="paragraph" w:customStyle="1" w:styleId="FigureTitle">
    <w:name w:val="Figure Title"/>
    <w:basedOn w:val="Caption"/>
    <w:next w:val="Subtitle"/>
    <w:rsid w:val="009F74EF"/>
    <w:pPr>
      <w:spacing w:before="120"/>
    </w:pPr>
  </w:style>
  <w:style w:type="paragraph" w:styleId="Subtitle">
    <w:name w:val="Subtitle"/>
    <w:basedOn w:val="Caption"/>
    <w:link w:val="SubtitleChar"/>
    <w:qFormat/>
    <w:rsid w:val="00301E4A"/>
    <w:pPr>
      <w:spacing w:before="0" w:line="200" w:lineRule="exact"/>
      <w:ind w:firstLine="0"/>
    </w:pPr>
    <w:rPr>
      <w:b w:val="0"/>
      <w:sz w:val="20"/>
    </w:rPr>
  </w:style>
  <w:style w:type="paragraph" w:customStyle="1" w:styleId="Finding">
    <w:name w:val="Finding"/>
    <w:basedOn w:val="BodyText"/>
    <w:rsid w:val="009F5BBD"/>
    <w:pPr>
      <w:keepLines/>
      <w:spacing w:before="120" w:line="280" w:lineRule="atLeast"/>
    </w:pPr>
    <w:rPr>
      <w:rFonts w:ascii="Arial" w:hAnsi="Arial"/>
      <w:sz w:val="22"/>
    </w:rPr>
  </w:style>
  <w:style w:type="paragraph" w:customStyle="1" w:styleId="FindingBullet">
    <w:name w:val="Finding Bullet"/>
    <w:basedOn w:val="Finding"/>
    <w:rsid w:val="009F5BBD"/>
    <w:pPr>
      <w:numPr>
        <w:numId w:val="15"/>
      </w:numPr>
      <w:spacing w:before="80"/>
    </w:pPr>
  </w:style>
  <w:style w:type="paragraph" w:customStyle="1" w:styleId="FindingNoTitle">
    <w:name w:val="Finding NoTitle"/>
    <w:basedOn w:val="Finding"/>
    <w:semiHidden/>
    <w:rsid w:val="00AB0681"/>
    <w:pPr>
      <w:spacing w:before="240"/>
    </w:pPr>
  </w:style>
  <w:style w:type="paragraph" w:customStyle="1" w:styleId="RecTitle">
    <w:name w:val="Rec Title"/>
    <w:basedOn w:val="BodyText"/>
    <w:next w:val="Rec"/>
    <w:qFormat/>
    <w:rsid w:val="009F5BBD"/>
    <w:pPr>
      <w:keepNext/>
      <w:keepLines/>
      <w:spacing w:line="280" w:lineRule="atLeast"/>
    </w:pPr>
    <w:rPr>
      <w:rFonts w:ascii="Arial" w:hAnsi="Arial"/>
      <w:caps/>
      <w:sz w:val="18"/>
    </w:rPr>
  </w:style>
  <w:style w:type="paragraph" w:customStyle="1" w:styleId="FindingTitle">
    <w:name w:val="Finding Title"/>
    <w:basedOn w:val="RecTitle"/>
    <w:next w:val="Finding"/>
    <w:rsid w:val="009021A6"/>
  </w:style>
  <w:style w:type="character" w:styleId="FootnoteReference">
    <w:name w:val="footnote reference"/>
    <w:semiHidden/>
    <w:rsid w:val="00243997"/>
    <w:rPr>
      <w:rFonts w:ascii="Times New Roman" w:hAnsi="Times New Roman"/>
      <w:position w:val="6"/>
      <w:sz w:val="20"/>
      <w:vertAlign w:val="baseline"/>
    </w:rPr>
  </w:style>
  <w:style w:type="paragraph" w:styleId="FootnoteText">
    <w:name w:val="footnote text"/>
    <w:basedOn w:val="BodyText"/>
    <w:rsid w:val="00243997"/>
    <w:pPr>
      <w:tabs>
        <w:tab w:val="left" w:pos="284"/>
      </w:tabs>
      <w:spacing w:before="80" w:line="240" w:lineRule="exact"/>
      <w:ind w:left="284" w:hanging="284"/>
    </w:pPr>
    <w:rPr>
      <w:sz w:val="20"/>
    </w:rPr>
  </w:style>
  <w:style w:type="paragraph" w:customStyle="1" w:styleId="InformationRequest">
    <w:name w:val="Information Request"/>
    <w:basedOn w:val="Finding"/>
    <w:next w:val="BodyText"/>
    <w:rsid w:val="009F5BBD"/>
    <w:rPr>
      <w:i/>
    </w:rPr>
  </w:style>
  <w:style w:type="paragraph" w:customStyle="1" w:styleId="Jurisdictioncommentsbodytext">
    <w:name w:val="Jurisdiction comments body text"/>
    <w:rsid w:val="00A17328"/>
    <w:pPr>
      <w:spacing w:after="140"/>
      <w:jc w:val="both"/>
    </w:pPr>
    <w:rPr>
      <w:rFonts w:ascii="Arial" w:hAnsi="Arial"/>
      <w:sz w:val="24"/>
      <w:lang w:eastAsia="en-US"/>
    </w:rPr>
  </w:style>
  <w:style w:type="paragraph" w:customStyle="1" w:styleId="Jurisdictioncommentsheading">
    <w:name w:val="Jurisdiction comments heading"/>
    <w:rsid w:val="00A17328"/>
    <w:pPr>
      <w:spacing w:after="140" w:line="320" w:lineRule="atLeast"/>
      <w:jc w:val="both"/>
    </w:pPr>
    <w:rPr>
      <w:rFonts w:ascii="Arial" w:hAnsi="Arial"/>
      <w:b/>
      <w:sz w:val="24"/>
      <w:lang w:eastAsia="en-US"/>
    </w:rPr>
  </w:style>
  <w:style w:type="paragraph" w:customStyle="1" w:styleId="Jurisdictioncommentslistbullet">
    <w:name w:val="Jurisdiction comments list bullet"/>
    <w:rsid w:val="00A17328"/>
    <w:pPr>
      <w:numPr>
        <w:numId w:val="2"/>
      </w:numPr>
      <w:spacing w:after="140"/>
      <w:jc w:val="both"/>
    </w:pPr>
    <w:rPr>
      <w:rFonts w:ascii="Arial" w:hAnsi="Arial"/>
      <w:sz w:val="24"/>
      <w:lang w:eastAsia="en-US"/>
    </w:rPr>
  </w:style>
  <w:style w:type="paragraph" w:styleId="ListBullet">
    <w:name w:val="List Bullet"/>
    <w:basedOn w:val="BodyText"/>
    <w:rsid w:val="00812F4A"/>
    <w:pPr>
      <w:numPr>
        <w:numId w:val="3"/>
      </w:numPr>
      <w:spacing w:before="120"/>
    </w:pPr>
  </w:style>
  <w:style w:type="paragraph" w:styleId="ListBullet2">
    <w:name w:val="List Bullet 2"/>
    <w:basedOn w:val="BodyText"/>
    <w:rsid w:val="00DB67C9"/>
    <w:pPr>
      <w:numPr>
        <w:numId w:val="4"/>
      </w:numPr>
      <w:spacing w:before="120"/>
    </w:pPr>
  </w:style>
  <w:style w:type="paragraph" w:styleId="ListBullet3">
    <w:name w:val="List Bullet 3"/>
    <w:basedOn w:val="BodyText"/>
    <w:rsid w:val="00055077"/>
    <w:pPr>
      <w:numPr>
        <w:numId w:val="5"/>
      </w:numPr>
      <w:spacing w:before="120"/>
      <w:ind w:left="1020" w:hanging="340"/>
    </w:pPr>
  </w:style>
  <w:style w:type="paragraph" w:styleId="ListNumber">
    <w:name w:val="List Number"/>
    <w:basedOn w:val="BodyText"/>
    <w:rsid w:val="00864ADC"/>
    <w:pPr>
      <w:numPr>
        <w:numId w:val="9"/>
      </w:numPr>
      <w:spacing w:before="120"/>
    </w:pPr>
  </w:style>
  <w:style w:type="paragraph" w:styleId="ListNumber2">
    <w:name w:val="List Number 2"/>
    <w:basedOn w:val="ListNumber"/>
    <w:rsid w:val="00864ADC"/>
    <w:pPr>
      <w:numPr>
        <w:ilvl w:val="1"/>
      </w:numPr>
    </w:pPr>
  </w:style>
  <w:style w:type="paragraph" w:styleId="ListNumber3">
    <w:name w:val="List Number 3"/>
    <w:basedOn w:val="ListNumber2"/>
    <w:rsid w:val="00C52416"/>
    <w:pPr>
      <w:numPr>
        <w:ilvl w:val="2"/>
      </w:numPr>
    </w:pPr>
  </w:style>
  <w:style w:type="character" w:customStyle="1" w:styleId="NoteLabel">
    <w:name w:val="Note Label"/>
    <w:rsid w:val="00812F4A"/>
    <w:rPr>
      <w:rFonts w:ascii="Arial" w:hAnsi="Arial"/>
      <w:b/>
      <w:position w:val="6"/>
      <w:sz w:val="18"/>
    </w:rPr>
  </w:style>
  <w:style w:type="paragraph" w:customStyle="1" w:styleId="PartDivider">
    <w:name w:val="Part Divider"/>
    <w:basedOn w:val="BodyText"/>
    <w:next w:val="BodyText"/>
    <w:semiHidden/>
    <w:rsid w:val="00A17328"/>
    <w:pPr>
      <w:spacing w:before="0" w:line="40" w:lineRule="exact"/>
      <w:jc w:val="right"/>
    </w:pPr>
    <w:rPr>
      <w:smallCaps/>
      <w:sz w:val="16"/>
    </w:rPr>
  </w:style>
  <w:style w:type="paragraph" w:customStyle="1" w:styleId="PartNumber">
    <w:name w:val="Part Number"/>
    <w:basedOn w:val="BodyText"/>
    <w:next w:val="BodyText"/>
    <w:semiHidden/>
    <w:rsid w:val="00A17328"/>
    <w:pPr>
      <w:spacing w:before="4000" w:line="320" w:lineRule="exact"/>
      <w:ind w:left="6634"/>
      <w:jc w:val="right"/>
    </w:pPr>
    <w:rPr>
      <w:smallCaps/>
      <w:spacing w:val="60"/>
      <w:sz w:val="32"/>
    </w:rPr>
  </w:style>
  <w:style w:type="paragraph" w:customStyle="1" w:styleId="PartTitle">
    <w:name w:val="Part Title"/>
    <w:basedOn w:val="BodyText"/>
    <w:semiHidden/>
    <w:rsid w:val="00A17328"/>
    <w:pPr>
      <w:spacing w:before="160" w:after="1360" w:line="520" w:lineRule="exact"/>
      <w:ind w:right="2381"/>
      <w:jc w:val="right"/>
    </w:pPr>
    <w:rPr>
      <w:smallCaps/>
      <w:sz w:val="52"/>
    </w:rPr>
  </w:style>
  <w:style w:type="paragraph" w:styleId="Quote">
    <w:name w:val="Quote"/>
    <w:basedOn w:val="BodyText"/>
    <w:next w:val="BodyText"/>
    <w:link w:val="QuoteChar"/>
    <w:uiPriority w:val="29"/>
    <w:qFormat/>
    <w:rsid w:val="00CB7CED"/>
    <w:pPr>
      <w:spacing w:before="120" w:line="280" w:lineRule="exact"/>
      <w:ind w:left="340"/>
    </w:pPr>
    <w:rPr>
      <w:sz w:val="22"/>
    </w:rPr>
  </w:style>
  <w:style w:type="paragraph" w:customStyle="1" w:styleId="QuoteBullet">
    <w:name w:val="Quote Bullet"/>
    <w:basedOn w:val="Quote"/>
    <w:rsid w:val="00812F4A"/>
    <w:pPr>
      <w:numPr>
        <w:numId w:val="6"/>
      </w:numPr>
    </w:pPr>
  </w:style>
  <w:style w:type="paragraph" w:customStyle="1" w:styleId="Rec">
    <w:name w:val="Rec"/>
    <w:basedOn w:val="BodyText"/>
    <w:qFormat/>
    <w:rsid w:val="009F5BBD"/>
    <w:pPr>
      <w:keepLines/>
      <w:spacing w:before="120" w:line="280" w:lineRule="atLeast"/>
    </w:pPr>
    <w:rPr>
      <w:rFonts w:ascii="Arial" w:hAnsi="Arial"/>
      <w:sz w:val="22"/>
    </w:rPr>
  </w:style>
  <w:style w:type="paragraph" w:customStyle="1" w:styleId="RecBullet">
    <w:name w:val="Rec Bullet"/>
    <w:basedOn w:val="Rec"/>
    <w:rsid w:val="00301E4A"/>
    <w:pPr>
      <w:numPr>
        <w:numId w:val="17"/>
      </w:numPr>
      <w:spacing w:before="80"/>
    </w:pPr>
  </w:style>
  <w:style w:type="paragraph" w:customStyle="1" w:styleId="RecB">
    <w:name w:val="RecB"/>
    <w:basedOn w:val="Normal"/>
    <w:semiHidden/>
    <w:rsid w:val="00F85325"/>
    <w:pPr>
      <w:keepLines/>
      <w:pBdr>
        <w:left w:val="single" w:sz="24" w:space="12" w:color="C0C0C0"/>
      </w:pBdr>
      <w:spacing w:before="180" w:line="320" w:lineRule="atLeast"/>
      <w:jc w:val="both"/>
    </w:pPr>
    <w:rPr>
      <w:b/>
      <w:i/>
      <w:szCs w:val="20"/>
    </w:rPr>
  </w:style>
  <w:style w:type="paragraph" w:customStyle="1" w:styleId="RecBBullet">
    <w:name w:val="RecB Bullet"/>
    <w:basedOn w:val="RecB"/>
    <w:semiHidden/>
    <w:rsid w:val="00F85325"/>
    <w:pPr>
      <w:numPr>
        <w:numId w:val="11"/>
      </w:numPr>
      <w:spacing w:before="80"/>
    </w:pPr>
  </w:style>
  <w:style w:type="paragraph" w:customStyle="1" w:styleId="RecBNoTitle">
    <w:name w:val="RecB NoTitle"/>
    <w:basedOn w:val="RecB"/>
    <w:semiHidden/>
    <w:rsid w:val="00F85325"/>
    <w:pPr>
      <w:spacing w:before="240"/>
    </w:pPr>
  </w:style>
  <w:style w:type="paragraph" w:customStyle="1" w:styleId="Reference">
    <w:name w:val="Reference"/>
    <w:basedOn w:val="BodyText"/>
    <w:rsid w:val="00A17328"/>
    <w:pPr>
      <w:spacing w:before="120"/>
      <w:ind w:left="340" w:hanging="340"/>
    </w:pPr>
  </w:style>
  <w:style w:type="paragraph" w:customStyle="1" w:styleId="SequenceInfo">
    <w:name w:val="Sequence Info"/>
    <w:basedOn w:val="BodyText"/>
    <w:semiHidden/>
    <w:rsid w:val="00A17328"/>
    <w:rPr>
      <w:vanish/>
      <w:sz w:val="16"/>
    </w:rPr>
  </w:style>
  <w:style w:type="paragraph" w:customStyle="1" w:styleId="SideNote">
    <w:name w:val="Side Note"/>
    <w:basedOn w:val="BodyText"/>
    <w:next w:val="BodyText"/>
    <w:semiHidden/>
    <w:rsid w:val="00A17328"/>
    <w:pPr>
      <w:keepNext/>
      <w:keepLines/>
      <w:framePr w:w="2155" w:hSpace="227" w:vSpace="181" w:wrap="around" w:vAnchor="text" w:hAnchor="page" w:xAlign="outside" w:y="1"/>
      <w:jc w:val="left"/>
    </w:pPr>
    <w:rPr>
      <w:i/>
    </w:rPr>
  </w:style>
  <w:style w:type="paragraph" w:customStyle="1" w:styleId="SideNoteBullet">
    <w:name w:val="Side Note Bullet"/>
    <w:basedOn w:val="SideNote"/>
    <w:next w:val="BodyText"/>
    <w:semiHidden/>
    <w:rsid w:val="00A17328"/>
    <w:pPr>
      <w:framePr w:wrap="around"/>
      <w:numPr>
        <w:numId w:val="7"/>
      </w:numPr>
      <w:tabs>
        <w:tab w:val="left" w:pos="227"/>
      </w:tabs>
    </w:pPr>
  </w:style>
  <w:style w:type="paragraph" w:customStyle="1" w:styleId="SideNoteGraphic">
    <w:name w:val="Side Note Graphic"/>
    <w:basedOn w:val="SideNote"/>
    <w:next w:val="BodyText"/>
    <w:semiHidden/>
    <w:rsid w:val="00A17328"/>
    <w:pPr>
      <w:framePr w:wrap="around"/>
    </w:pPr>
  </w:style>
  <w:style w:type="paragraph" w:customStyle="1" w:styleId="TableBodyText">
    <w:name w:val="Table Body Text"/>
    <w:basedOn w:val="BodyText"/>
    <w:rsid w:val="00812F4A"/>
    <w:pPr>
      <w:keepNext/>
      <w:keepLines/>
      <w:spacing w:before="0" w:after="40" w:line="200" w:lineRule="atLeast"/>
      <w:ind w:left="6" w:right="113"/>
      <w:jc w:val="right"/>
    </w:pPr>
    <w:rPr>
      <w:rFonts w:ascii="Arial" w:hAnsi="Arial"/>
      <w:sz w:val="18"/>
    </w:rPr>
  </w:style>
  <w:style w:type="paragraph" w:customStyle="1" w:styleId="TableBullet">
    <w:name w:val="Table Bullet"/>
    <w:basedOn w:val="TableBodyText"/>
    <w:rsid w:val="00812F4A"/>
    <w:pPr>
      <w:numPr>
        <w:numId w:val="8"/>
      </w:numPr>
      <w:jc w:val="left"/>
    </w:pPr>
  </w:style>
  <w:style w:type="paragraph" w:customStyle="1" w:styleId="TableColumnHeading">
    <w:name w:val="Table Column Heading"/>
    <w:basedOn w:val="TableBodyText"/>
    <w:rsid w:val="00812F4A"/>
    <w:pPr>
      <w:spacing w:before="80" w:after="80"/>
    </w:pPr>
    <w:rPr>
      <w:i/>
    </w:rPr>
  </w:style>
  <w:style w:type="paragraph" w:styleId="TOC2">
    <w:name w:val="toc 2"/>
    <w:basedOn w:val="TOC1"/>
    <w:uiPriority w:val="39"/>
    <w:rsid w:val="00F35BFB"/>
    <w:pPr>
      <w:ind w:left="1134" w:hanging="624"/>
    </w:pPr>
    <w:rPr>
      <w:b w:val="0"/>
    </w:rPr>
  </w:style>
  <w:style w:type="paragraph" w:styleId="TOC3">
    <w:name w:val="toc 3"/>
    <w:basedOn w:val="TOC2"/>
    <w:uiPriority w:val="39"/>
    <w:rsid w:val="00F73727"/>
    <w:pPr>
      <w:spacing w:before="60"/>
      <w:ind w:left="1190" w:hanging="680"/>
    </w:pPr>
  </w:style>
  <w:style w:type="paragraph" w:styleId="TableofFigures">
    <w:name w:val="table of figures"/>
    <w:basedOn w:val="TOC3"/>
    <w:next w:val="BodyText"/>
    <w:semiHidden/>
    <w:rsid w:val="00A17328"/>
    <w:pPr>
      <w:ind w:left="737" w:hanging="737"/>
    </w:pPr>
  </w:style>
  <w:style w:type="paragraph" w:customStyle="1" w:styleId="TableTitle">
    <w:name w:val="Table Title"/>
    <w:basedOn w:val="Caption"/>
    <w:next w:val="Subtitle"/>
    <w:qFormat/>
    <w:rsid w:val="009021A6"/>
    <w:pPr>
      <w:spacing w:before="120"/>
    </w:pPr>
  </w:style>
  <w:style w:type="paragraph" w:customStyle="1" w:styleId="TableUnitsRow">
    <w:name w:val="Table Units Row"/>
    <w:basedOn w:val="TableBodyText"/>
    <w:rsid w:val="008D7622"/>
    <w:pPr>
      <w:spacing w:before="40"/>
    </w:pPr>
  </w:style>
  <w:style w:type="paragraph" w:styleId="TOC1">
    <w:name w:val="toc 1"/>
    <w:basedOn w:val="Normal"/>
    <w:next w:val="TOC2"/>
    <w:link w:val="TOC1Char"/>
    <w:uiPriority w:val="39"/>
    <w:rsid w:val="00F73727"/>
    <w:pPr>
      <w:tabs>
        <w:tab w:val="right" w:pos="8789"/>
      </w:tabs>
      <w:spacing w:before="120" w:line="320" w:lineRule="exact"/>
      <w:ind w:left="510" w:right="851" w:hanging="510"/>
    </w:pPr>
    <w:rPr>
      <w:rFonts w:ascii="Arial" w:hAnsi="Arial"/>
      <w:b/>
      <w:sz w:val="26"/>
      <w:szCs w:val="26"/>
      <w:lang w:eastAsia="en-US"/>
    </w:rPr>
  </w:style>
  <w:style w:type="paragraph" w:styleId="TOC4">
    <w:name w:val="toc 4"/>
    <w:basedOn w:val="TOC3"/>
    <w:semiHidden/>
    <w:rsid w:val="00A17328"/>
    <w:pPr>
      <w:ind w:left="1191" w:firstLine="0"/>
    </w:pPr>
  </w:style>
  <w:style w:type="paragraph" w:customStyle="1" w:styleId="RecBBullet2">
    <w:name w:val="RecB Bullet 2"/>
    <w:basedOn w:val="ListBullet2"/>
    <w:semiHidden/>
    <w:rsid w:val="006B2B3C"/>
    <w:pPr>
      <w:pBdr>
        <w:left w:val="single" w:sz="24" w:space="29" w:color="C0C0C0"/>
      </w:pBdr>
    </w:pPr>
    <w:rPr>
      <w:b/>
      <w:i/>
    </w:rPr>
  </w:style>
  <w:style w:type="paragraph" w:styleId="BalloonText">
    <w:name w:val="Balloon Text"/>
    <w:basedOn w:val="Normal"/>
    <w:link w:val="BalloonTextChar"/>
    <w:rsid w:val="006B2B3C"/>
    <w:rPr>
      <w:rFonts w:ascii="Tahoma" w:hAnsi="Tahoma" w:cs="Tahoma"/>
      <w:sz w:val="16"/>
      <w:szCs w:val="16"/>
    </w:rPr>
  </w:style>
  <w:style w:type="character" w:customStyle="1" w:styleId="BalloonTextChar">
    <w:name w:val="Balloon Text Char"/>
    <w:link w:val="BalloonText"/>
    <w:rsid w:val="006B2B3C"/>
    <w:rPr>
      <w:rFonts w:ascii="Tahoma" w:hAnsi="Tahoma" w:cs="Tahoma"/>
      <w:sz w:val="16"/>
      <w:szCs w:val="16"/>
    </w:rPr>
  </w:style>
  <w:style w:type="character" w:customStyle="1" w:styleId="SubtitleChar">
    <w:name w:val="Subtitle Char"/>
    <w:link w:val="Subtitle"/>
    <w:rsid w:val="00301E4A"/>
    <w:rPr>
      <w:rFonts w:ascii="Arial" w:hAnsi="Arial"/>
      <w:szCs w:val="24"/>
    </w:rPr>
  </w:style>
  <w:style w:type="paragraph" w:customStyle="1" w:styleId="BoxListBullet3">
    <w:name w:val="Box List Bullet 3"/>
    <w:basedOn w:val="ListBullet3"/>
    <w:rsid w:val="00812F4A"/>
    <w:pPr>
      <w:numPr>
        <w:numId w:val="14"/>
      </w:numPr>
      <w:tabs>
        <w:tab w:val="left" w:pos="907"/>
      </w:tabs>
      <w:spacing w:before="60" w:line="260" w:lineRule="atLeast"/>
      <w:ind w:left="907" w:hanging="340"/>
    </w:pPr>
    <w:rPr>
      <w:rFonts w:ascii="Arial" w:hAnsi="Arial"/>
      <w:sz w:val="20"/>
    </w:rPr>
  </w:style>
  <w:style w:type="character" w:styleId="Emphasis">
    <w:name w:val="Emphasis"/>
    <w:rsid w:val="00DA5BBA"/>
    <w:rPr>
      <w:i/>
      <w:iCs/>
    </w:rPr>
  </w:style>
  <w:style w:type="paragraph" w:customStyle="1" w:styleId="BoxQuoteBullet">
    <w:name w:val="Box Quote Bullet"/>
    <w:basedOn w:val="BoxQuote"/>
    <w:next w:val="Box"/>
    <w:rsid w:val="00812F4A"/>
    <w:pPr>
      <w:numPr>
        <w:numId w:val="12"/>
      </w:numPr>
      <w:ind w:left="568" w:hanging="284"/>
    </w:pPr>
  </w:style>
  <w:style w:type="paragraph" w:customStyle="1" w:styleId="InformationRequestBullet">
    <w:name w:val="Information Request Bullet"/>
    <w:basedOn w:val="ListBullet"/>
    <w:next w:val="BodyText"/>
    <w:rsid w:val="004145D2"/>
    <w:pPr>
      <w:numPr>
        <w:numId w:val="16"/>
      </w:numPr>
      <w:spacing w:before="80" w:line="280" w:lineRule="atLeast"/>
      <w:ind w:left="357" w:hanging="357"/>
    </w:pPr>
    <w:rPr>
      <w:rFonts w:ascii="Arial" w:hAnsi="Arial"/>
      <w:i/>
      <w:sz w:val="22"/>
    </w:rPr>
  </w:style>
  <w:style w:type="paragraph" w:customStyle="1" w:styleId="BoxSpaceBelow">
    <w:name w:val="Box Space Below"/>
    <w:basedOn w:val="Box"/>
    <w:rsid w:val="009E1844"/>
    <w:pPr>
      <w:keepNext w:val="0"/>
      <w:spacing w:before="60" w:after="60" w:line="80" w:lineRule="exact"/>
    </w:pPr>
    <w:rPr>
      <w:sz w:val="14"/>
    </w:rPr>
  </w:style>
  <w:style w:type="paragraph" w:customStyle="1" w:styleId="KeyPointsListBullet">
    <w:name w:val="Key Points List Bullet"/>
    <w:basedOn w:val="Normal"/>
    <w:qFormat/>
    <w:rsid w:val="00F55C25"/>
    <w:pPr>
      <w:keepNext/>
      <w:numPr>
        <w:numId w:val="20"/>
      </w:numPr>
      <w:spacing w:before="100" w:line="260" w:lineRule="atLeast"/>
      <w:ind w:left="357" w:hanging="357"/>
      <w:jc w:val="both"/>
    </w:pPr>
    <w:rPr>
      <w:rFonts w:ascii="Arial" w:hAnsi="Arial"/>
      <w:sz w:val="20"/>
      <w:szCs w:val="20"/>
      <w:lang w:eastAsia="en-US"/>
    </w:rPr>
  </w:style>
  <w:style w:type="paragraph" w:customStyle="1" w:styleId="KeyPointsListBullet2">
    <w:name w:val="Key Points List Bullet 2"/>
    <w:basedOn w:val="BoxListBullet2"/>
    <w:rsid w:val="00470737"/>
    <w:pPr>
      <w:numPr>
        <w:numId w:val="21"/>
      </w:numPr>
      <w:ind w:left="568" w:hanging="284"/>
    </w:pPr>
  </w:style>
  <w:style w:type="paragraph" w:customStyle="1" w:styleId="InformationRequestTitle">
    <w:name w:val="Information Request Title"/>
    <w:basedOn w:val="FindingTitle"/>
    <w:next w:val="InformationRequest"/>
    <w:rsid w:val="009F5BBD"/>
    <w:rPr>
      <w:i/>
    </w:rPr>
  </w:style>
  <w:style w:type="paragraph" w:customStyle="1" w:styleId="Space">
    <w:name w:val="Space"/>
    <w:basedOn w:val="Normal"/>
    <w:rsid w:val="00967CD3"/>
    <w:pPr>
      <w:keepNext/>
      <w:spacing w:line="120" w:lineRule="exact"/>
      <w:jc w:val="both"/>
    </w:pPr>
    <w:rPr>
      <w:rFonts w:ascii="Arial" w:hAnsi="Arial"/>
      <w:sz w:val="20"/>
      <w:szCs w:val="20"/>
    </w:rPr>
  </w:style>
  <w:style w:type="paragraph" w:customStyle="1" w:styleId="Heading1nochapterno">
    <w:name w:val="Heading 1 (no chapter no.)"/>
    <w:basedOn w:val="Heading1"/>
    <w:rsid w:val="00CC070F"/>
    <w:pPr>
      <w:spacing w:before="0"/>
      <w:ind w:left="0" w:firstLine="0"/>
    </w:pPr>
  </w:style>
  <w:style w:type="paragraph" w:customStyle="1" w:styleId="Heading2nosectionno">
    <w:name w:val="Heading 2 (no section no.)"/>
    <w:basedOn w:val="Heading2"/>
    <w:rsid w:val="00CC070F"/>
    <w:pPr>
      <w:ind w:left="0" w:firstLine="0"/>
    </w:pPr>
  </w:style>
  <w:style w:type="character" w:customStyle="1" w:styleId="Heading5Char">
    <w:name w:val="Heading 5 Char"/>
    <w:link w:val="Heading5"/>
    <w:rsid w:val="00812F4A"/>
    <w:rPr>
      <w:rFonts w:ascii="Arial" w:hAnsi="Arial"/>
      <w:i/>
      <w:sz w:val="22"/>
    </w:rPr>
  </w:style>
  <w:style w:type="paragraph" w:customStyle="1" w:styleId="Figurespace">
    <w:name w:val="Figure space"/>
    <w:basedOn w:val="Box"/>
    <w:rsid w:val="000B1022"/>
    <w:pPr>
      <w:spacing w:before="0" w:line="120" w:lineRule="exact"/>
    </w:pPr>
  </w:style>
  <w:style w:type="paragraph" w:customStyle="1" w:styleId="FooterDraftReport">
    <w:name w:val="FooterDraftReport"/>
    <w:basedOn w:val="Footer"/>
    <w:link w:val="FooterDraftReportChar"/>
    <w:rsid w:val="00162434"/>
    <w:pPr>
      <w:spacing w:before="40"/>
    </w:pPr>
    <w:rPr>
      <w:rFonts w:cs="Arial"/>
      <w:color w:val="808080"/>
    </w:rPr>
  </w:style>
  <w:style w:type="character" w:customStyle="1" w:styleId="BodyTextChar">
    <w:name w:val="Body Text Char"/>
    <w:link w:val="BodyText"/>
    <w:rsid w:val="00EB2CC3"/>
    <w:rPr>
      <w:sz w:val="24"/>
    </w:rPr>
  </w:style>
  <w:style w:type="character" w:customStyle="1" w:styleId="FooterChar">
    <w:name w:val="Footer Char"/>
    <w:link w:val="Footer"/>
    <w:rsid w:val="00EB2CC3"/>
    <w:rPr>
      <w:rFonts w:ascii="Arial" w:hAnsi="Arial"/>
      <w:caps/>
      <w:spacing w:val="-4"/>
      <w:sz w:val="16"/>
    </w:rPr>
  </w:style>
  <w:style w:type="character" w:customStyle="1" w:styleId="FooterDraftReportChar">
    <w:name w:val="FooterDraftReport Char"/>
    <w:link w:val="FooterDraftReport"/>
    <w:rsid w:val="00162434"/>
    <w:rPr>
      <w:rFonts w:ascii="Arial" w:hAnsi="Arial" w:cs="Arial"/>
      <w:caps/>
      <w:color w:val="808080"/>
      <w:spacing w:val="-4"/>
      <w:sz w:val="16"/>
    </w:rPr>
  </w:style>
  <w:style w:type="table" w:styleId="TableGrid">
    <w:name w:val="Table Grid"/>
    <w:basedOn w:val="TableNormal"/>
    <w:rsid w:val="00666E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OC1Char">
    <w:name w:val="TOC 1 Char"/>
    <w:link w:val="TOC1"/>
    <w:rsid w:val="00F73727"/>
    <w:rPr>
      <w:rFonts w:ascii="Arial" w:hAnsi="Arial"/>
      <w:b/>
      <w:sz w:val="26"/>
      <w:szCs w:val="26"/>
      <w:lang w:eastAsia="en-US"/>
    </w:rPr>
  </w:style>
  <w:style w:type="character" w:customStyle="1" w:styleId="Heading1Char">
    <w:name w:val="Heading 1 Char"/>
    <w:link w:val="Heading1"/>
    <w:rsid w:val="002C0264"/>
    <w:rPr>
      <w:sz w:val="52"/>
    </w:rPr>
  </w:style>
  <w:style w:type="character" w:customStyle="1" w:styleId="Heading2Char">
    <w:name w:val="Heading 2 Char"/>
    <w:link w:val="Heading2"/>
    <w:rsid w:val="002C0264"/>
    <w:rPr>
      <w:rFonts w:ascii="Arial" w:hAnsi="Arial"/>
      <w:b/>
      <w:sz w:val="32"/>
    </w:rPr>
  </w:style>
  <w:style w:type="character" w:customStyle="1" w:styleId="Heading3Char">
    <w:name w:val="Heading 3 Char"/>
    <w:link w:val="Heading3"/>
    <w:rsid w:val="002C0264"/>
    <w:rPr>
      <w:rFonts w:ascii="Arial" w:hAnsi="Arial"/>
      <w:b/>
      <w:sz w:val="26"/>
    </w:rPr>
  </w:style>
  <w:style w:type="character" w:customStyle="1" w:styleId="Heading4Char">
    <w:name w:val="Heading 4 Char"/>
    <w:link w:val="Heading4"/>
    <w:rsid w:val="002C0264"/>
    <w:rPr>
      <w:rFonts w:ascii="Arial" w:hAnsi="Arial"/>
      <w:sz w:val="24"/>
    </w:rPr>
  </w:style>
  <w:style w:type="paragraph" w:styleId="NormalWeb">
    <w:name w:val="Normal (Web)"/>
    <w:basedOn w:val="Normal"/>
    <w:rsid w:val="007A647A"/>
  </w:style>
  <w:style w:type="character" w:styleId="Hyperlink">
    <w:name w:val="Hyperlink"/>
    <w:uiPriority w:val="99"/>
    <w:rsid w:val="006E7AA1"/>
    <w:rPr>
      <w:color w:val="0000FF"/>
      <w:u w:val="single"/>
    </w:rPr>
  </w:style>
  <w:style w:type="paragraph" w:styleId="CommentSubject">
    <w:name w:val="annotation subject"/>
    <w:basedOn w:val="CommentText"/>
    <w:next w:val="CommentText"/>
    <w:link w:val="CommentSubjectChar"/>
    <w:rsid w:val="00312325"/>
    <w:pPr>
      <w:spacing w:before="0" w:line="240" w:lineRule="auto"/>
      <w:ind w:left="0" w:firstLine="0"/>
    </w:pPr>
    <w:rPr>
      <w:b/>
      <w:bCs/>
      <w:szCs w:val="20"/>
    </w:rPr>
  </w:style>
  <w:style w:type="character" w:customStyle="1" w:styleId="CommentTextChar">
    <w:name w:val="Comment Text Char"/>
    <w:link w:val="CommentText"/>
    <w:semiHidden/>
    <w:rsid w:val="00312325"/>
    <w:rPr>
      <w:szCs w:val="24"/>
    </w:rPr>
  </w:style>
  <w:style w:type="character" w:customStyle="1" w:styleId="CommentSubjectChar">
    <w:name w:val="Comment Subject Char"/>
    <w:link w:val="CommentSubject"/>
    <w:rsid w:val="00312325"/>
    <w:rPr>
      <w:b/>
      <w:bCs/>
      <w:szCs w:val="24"/>
    </w:rPr>
  </w:style>
  <w:style w:type="paragraph" w:styleId="Revision">
    <w:name w:val="Revision"/>
    <w:hidden/>
    <w:uiPriority w:val="99"/>
    <w:semiHidden/>
    <w:rsid w:val="00360F38"/>
    <w:rPr>
      <w:sz w:val="24"/>
      <w:szCs w:val="24"/>
    </w:rPr>
  </w:style>
  <w:style w:type="character" w:customStyle="1" w:styleId="QuoteChar">
    <w:name w:val="Quote Char"/>
    <w:link w:val="Quote"/>
    <w:uiPriority w:val="29"/>
    <w:rsid w:val="007275AF"/>
    <w:rPr>
      <w:sz w:val="22"/>
    </w:rPr>
  </w:style>
  <w:style w:type="character" w:customStyle="1" w:styleId="BoxSpaceAboveElementChar">
    <w:name w:val="Box Space Above Element Char"/>
    <w:link w:val="BoxSpaceAboveElement"/>
    <w:locked/>
    <w:rsid w:val="00FE1587"/>
    <w:rPr>
      <w:b/>
      <w:vanish/>
      <w:color w:val="FF00FF"/>
      <w:sz w:val="14"/>
    </w:rPr>
  </w:style>
  <w:style w:type="paragraph" w:customStyle="1" w:styleId="BoxSpaceAboveElement">
    <w:name w:val="Box Space Above Element"/>
    <w:basedOn w:val="Normal"/>
    <w:link w:val="BoxSpaceAboveElementChar"/>
    <w:qFormat/>
    <w:rsid w:val="00FE1587"/>
    <w:pPr>
      <w:keepNext/>
      <w:spacing w:before="240" w:line="80" w:lineRule="exact"/>
    </w:pPr>
    <w:rPr>
      <w:b/>
      <w:vanish/>
      <w:color w:val="FF00FF"/>
      <w:sz w:val="1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7216819">
      <w:bodyDiv w:val="1"/>
      <w:marLeft w:val="0"/>
      <w:marRight w:val="0"/>
      <w:marTop w:val="0"/>
      <w:marBottom w:val="0"/>
      <w:divBdr>
        <w:top w:val="none" w:sz="0" w:space="0" w:color="auto"/>
        <w:left w:val="none" w:sz="0" w:space="0" w:color="auto"/>
        <w:bottom w:val="none" w:sz="0" w:space="0" w:color="auto"/>
        <w:right w:val="none" w:sz="0" w:space="0" w:color="auto"/>
      </w:divBdr>
      <w:divsChild>
        <w:div w:id="833446926">
          <w:marLeft w:val="0"/>
          <w:marRight w:val="0"/>
          <w:marTop w:val="0"/>
          <w:marBottom w:val="0"/>
          <w:divBdr>
            <w:top w:val="none" w:sz="0" w:space="0" w:color="auto"/>
            <w:left w:val="none" w:sz="0" w:space="0" w:color="auto"/>
            <w:bottom w:val="none" w:sz="0" w:space="0" w:color="auto"/>
            <w:right w:val="none" w:sz="0" w:space="0" w:color="auto"/>
          </w:divBdr>
          <w:divsChild>
            <w:div w:id="1460949189">
              <w:marLeft w:val="-225"/>
              <w:marRight w:val="-225"/>
              <w:marTop w:val="0"/>
              <w:marBottom w:val="0"/>
              <w:divBdr>
                <w:top w:val="none" w:sz="0" w:space="0" w:color="auto"/>
                <w:left w:val="none" w:sz="0" w:space="0" w:color="auto"/>
                <w:bottom w:val="none" w:sz="0" w:space="0" w:color="auto"/>
                <w:right w:val="none" w:sz="0" w:space="0" w:color="auto"/>
              </w:divBdr>
              <w:divsChild>
                <w:div w:id="1127627602">
                  <w:marLeft w:val="0"/>
                  <w:marRight w:val="0"/>
                  <w:marTop w:val="0"/>
                  <w:marBottom w:val="0"/>
                  <w:divBdr>
                    <w:top w:val="none" w:sz="0" w:space="0" w:color="auto"/>
                    <w:left w:val="none" w:sz="0" w:space="0" w:color="auto"/>
                    <w:bottom w:val="none" w:sz="0" w:space="0" w:color="auto"/>
                    <w:right w:val="none" w:sz="0" w:space="0" w:color="auto"/>
                  </w:divBdr>
                  <w:divsChild>
                    <w:div w:id="1794396658">
                      <w:marLeft w:val="0"/>
                      <w:marRight w:val="0"/>
                      <w:marTop w:val="0"/>
                      <w:marBottom w:val="0"/>
                      <w:divBdr>
                        <w:top w:val="none" w:sz="0" w:space="0" w:color="auto"/>
                        <w:left w:val="none" w:sz="0" w:space="0" w:color="auto"/>
                        <w:bottom w:val="none" w:sz="0" w:space="0" w:color="auto"/>
                        <w:right w:val="none" w:sz="0" w:space="0" w:color="auto"/>
                      </w:divBdr>
                      <w:divsChild>
                        <w:div w:id="174535813">
                          <w:marLeft w:val="0"/>
                          <w:marRight w:val="0"/>
                          <w:marTop w:val="0"/>
                          <w:marBottom w:val="0"/>
                          <w:divBdr>
                            <w:top w:val="none" w:sz="0" w:space="0" w:color="auto"/>
                            <w:left w:val="none" w:sz="0" w:space="0" w:color="auto"/>
                            <w:bottom w:val="none" w:sz="0" w:space="0" w:color="auto"/>
                            <w:right w:val="none" w:sz="0" w:space="0" w:color="auto"/>
                          </w:divBdr>
                          <w:divsChild>
                            <w:div w:id="385035324">
                              <w:marLeft w:val="0"/>
                              <w:marRight w:val="0"/>
                              <w:marTop w:val="0"/>
                              <w:marBottom w:val="0"/>
                              <w:divBdr>
                                <w:top w:val="none" w:sz="0" w:space="0" w:color="auto"/>
                                <w:left w:val="none" w:sz="0" w:space="0" w:color="auto"/>
                                <w:bottom w:val="none" w:sz="0" w:space="0" w:color="auto"/>
                                <w:right w:val="none" w:sz="0" w:space="0" w:color="auto"/>
                              </w:divBdr>
                              <w:divsChild>
                                <w:div w:id="392385716">
                                  <w:marLeft w:val="0"/>
                                  <w:marRight w:val="0"/>
                                  <w:marTop w:val="0"/>
                                  <w:marBottom w:val="0"/>
                                  <w:divBdr>
                                    <w:top w:val="none" w:sz="0" w:space="0" w:color="auto"/>
                                    <w:left w:val="none" w:sz="0" w:space="0" w:color="auto"/>
                                    <w:bottom w:val="none" w:sz="0" w:space="0" w:color="auto"/>
                                    <w:right w:val="none" w:sz="0" w:space="0" w:color="auto"/>
                                  </w:divBdr>
                                  <w:divsChild>
                                    <w:div w:id="44573415">
                                      <w:marLeft w:val="0"/>
                                      <w:marRight w:val="0"/>
                                      <w:marTop w:val="0"/>
                                      <w:marBottom w:val="0"/>
                                      <w:divBdr>
                                        <w:top w:val="none" w:sz="0" w:space="0" w:color="auto"/>
                                        <w:left w:val="none" w:sz="0" w:space="0" w:color="auto"/>
                                        <w:bottom w:val="none" w:sz="0" w:space="0" w:color="auto"/>
                                        <w:right w:val="none" w:sz="0" w:space="0" w:color="auto"/>
                                      </w:divBdr>
                                      <w:divsChild>
                                        <w:div w:id="762989106">
                                          <w:marLeft w:val="0"/>
                                          <w:marRight w:val="0"/>
                                          <w:marTop w:val="0"/>
                                          <w:marBottom w:val="0"/>
                                          <w:divBdr>
                                            <w:top w:val="none" w:sz="0" w:space="0" w:color="auto"/>
                                            <w:left w:val="none" w:sz="0" w:space="0" w:color="auto"/>
                                            <w:bottom w:val="none" w:sz="0" w:space="0" w:color="auto"/>
                                            <w:right w:val="none" w:sz="0" w:space="0" w:color="auto"/>
                                          </w:divBdr>
                                          <w:divsChild>
                                            <w:div w:id="1268540030">
                                              <w:marLeft w:val="0"/>
                                              <w:marRight w:val="0"/>
                                              <w:marTop w:val="0"/>
                                              <w:marBottom w:val="0"/>
                                              <w:divBdr>
                                                <w:top w:val="none" w:sz="0" w:space="0" w:color="auto"/>
                                                <w:left w:val="none" w:sz="0" w:space="0" w:color="auto"/>
                                                <w:bottom w:val="none" w:sz="0" w:space="0" w:color="auto"/>
                                                <w:right w:val="none" w:sz="0" w:space="0" w:color="auto"/>
                                              </w:divBdr>
                                              <w:divsChild>
                                                <w:div w:id="802308599">
                                                  <w:marLeft w:val="0"/>
                                                  <w:marRight w:val="0"/>
                                                  <w:marTop w:val="0"/>
                                                  <w:marBottom w:val="0"/>
                                                  <w:divBdr>
                                                    <w:top w:val="none" w:sz="0" w:space="0" w:color="auto"/>
                                                    <w:left w:val="none" w:sz="0" w:space="0" w:color="auto"/>
                                                    <w:bottom w:val="none" w:sz="0" w:space="0" w:color="auto"/>
                                                    <w:right w:val="none" w:sz="0" w:space="0" w:color="auto"/>
                                                  </w:divBdr>
                                                  <w:divsChild>
                                                    <w:div w:id="146019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02814527">
      <w:bodyDiv w:val="1"/>
      <w:marLeft w:val="0"/>
      <w:marRight w:val="0"/>
      <w:marTop w:val="0"/>
      <w:marBottom w:val="0"/>
      <w:divBdr>
        <w:top w:val="none" w:sz="0" w:space="0" w:color="auto"/>
        <w:left w:val="none" w:sz="0" w:space="0" w:color="auto"/>
        <w:bottom w:val="none" w:sz="0" w:space="0" w:color="auto"/>
        <w:right w:val="none" w:sz="0" w:space="0" w:color="auto"/>
      </w:divBdr>
      <w:divsChild>
        <w:div w:id="832989209">
          <w:marLeft w:val="0"/>
          <w:marRight w:val="0"/>
          <w:marTop w:val="0"/>
          <w:marBottom w:val="0"/>
          <w:divBdr>
            <w:top w:val="none" w:sz="0" w:space="0" w:color="auto"/>
            <w:left w:val="none" w:sz="0" w:space="0" w:color="auto"/>
            <w:bottom w:val="none" w:sz="0" w:space="0" w:color="auto"/>
            <w:right w:val="none" w:sz="0" w:space="0" w:color="auto"/>
          </w:divBdr>
          <w:divsChild>
            <w:div w:id="1109740267">
              <w:marLeft w:val="0"/>
              <w:marRight w:val="0"/>
              <w:marTop w:val="0"/>
              <w:marBottom w:val="0"/>
              <w:divBdr>
                <w:top w:val="none" w:sz="0" w:space="0" w:color="auto"/>
                <w:left w:val="none" w:sz="0" w:space="0" w:color="auto"/>
                <w:bottom w:val="none" w:sz="0" w:space="0" w:color="auto"/>
                <w:right w:val="none" w:sz="0" w:space="0" w:color="auto"/>
              </w:divBdr>
              <w:divsChild>
                <w:div w:id="1142381436">
                  <w:marLeft w:val="0"/>
                  <w:marRight w:val="0"/>
                  <w:marTop w:val="0"/>
                  <w:marBottom w:val="0"/>
                  <w:divBdr>
                    <w:top w:val="none" w:sz="0" w:space="0" w:color="auto"/>
                    <w:left w:val="none" w:sz="0" w:space="0" w:color="auto"/>
                    <w:bottom w:val="none" w:sz="0" w:space="0" w:color="auto"/>
                    <w:right w:val="none" w:sz="0" w:space="0" w:color="auto"/>
                  </w:divBdr>
                  <w:divsChild>
                    <w:div w:id="42486210">
                      <w:marLeft w:val="0"/>
                      <w:marRight w:val="0"/>
                      <w:marTop w:val="0"/>
                      <w:marBottom w:val="0"/>
                      <w:divBdr>
                        <w:top w:val="none" w:sz="0" w:space="0" w:color="auto"/>
                        <w:left w:val="none" w:sz="0" w:space="0" w:color="auto"/>
                        <w:bottom w:val="none" w:sz="0" w:space="0" w:color="auto"/>
                        <w:right w:val="none" w:sz="0" w:space="0" w:color="auto"/>
                      </w:divBdr>
                      <w:divsChild>
                        <w:div w:id="1949462179">
                          <w:marLeft w:val="0"/>
                          <w:marRight w:val="0"/>
                          <w:marTop w:val="0"/>
                          <w:marBottom w:val="0"/>
                          <w:divBdr>
                            <w:top w:val="none" w:sz="0" w:space="0" w:color="auto"/>
                            <w:left w:val="none" w:sz="0" w:space="0" w:color="auto"/>
                            <w:bottom w:val="none" w:sz="0" w:space="0" w:color="auto"/>
                            <w:right w:val="none" w:sz="0" w:space="0" w:color="auto"/>
                          </w:divBdr>
                          <w:divsChild>
                            <w:div w:id="1931353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9671597">
      <w:bodyDiv w:val="1"/>
      <w:marLeft w:val="0"/>
      <w:marRight w:val="0"/>
      <w:marTop w:val="0"/>
      <w:marBottom w:val="0"/>
      <w:divBdr>
        <w:top w:val="none" w:sz="0" w:space="0" w:color="auto"/>
        <w:left w:val="none" w:sz="0" w:space="0" w:color="auto"/>
        <w:bottom w:val="none" w:sz="0" w:space="0" w:color="auto"/>
        <w:right w:val="none" w:sz="0" w:space="0" w:color="auto"/>
      </w:divBdr>
      <w:divsChild>
        <w:div w:id="1835563348">
          <w:marLeft w:val="0"/>
          <w:marRight w:val="0"/>
          <w:marTop w:val="0"/>
          <w:marBottom w:val="0"/>
          <w:divBdr>
            <w:top w:val="none" w:sz="0" w:space="0" w:color="auto"/>
            <w:left w:val="none" w:sz="0" w:space="0" w:color="auto"/>
            <w:bottom w:val="none" w:sz="0" w:space="0" w:color="auto"/>
            <w:right w:val="none" w:sz="0" w:space="0" w:color="auto"/>
          </w:divBdr>
          <w:divsChild>
            <w:div w:id="1667830054">
              <w:marLeft w:val="0"/>
              <w:marRight w:val="0"/>
              <w:marTop w:val="0"/>
              <w:marBottom w:val="0"/>
              <w:divBdr>
                <w:top w:val="none" w:sz="0" w:space="0" w:color="auto"/>
                <w:left w:val="none" w:sz="0" w:space="0" w:color="auto"/>
                <w:bottom w:val="none" w:sz="0" w:space="0" w:color="auto"/>
                <w:right w:val="none" w:sz="0" w:space="0" w:color="auto"/>
              </w:divBdr>
              <w:divsChild>
                <w:div w:id="904222205">
                  <w:marLeft w:val="0"/>
                  <w:marRight w:val="0"/>
                  <w:marTop w:val="0"/>
                  <w:marBottom w:val="0"/>
                  <w:divBdr>
                    <w:top w:val="none" w:sz="0" w:space="0" w:color="auto"/>
                    <w:left w:val="none" w:sz="0" w:space="0" w:color="auto"/>
                    <w:bottom w:val="none" w:sz="0" w:space="0" w:color="auto"/>
                    <w:right w:val="none" w:sz="0" w:space="0" w:color="auto"/>
                  </w:divBdr>
                  <w:divsChild>
                    <w:div w:id="2134324943">
                      <w:marLeft w:val="0"/>
                      <w:marRight w:val="0"/>
                      <w:marTop w:val="0"/>
                      <w:marBottom w:val="0"/>
                      <w:divBdr>
                        <w:top w:val="none" w:sz="0" w:space="0" w:color="auto"/>
                        <w:left w:val="none" w:sz="0" w:space="0" w:color="auto"/>
                        <w:bottom w:val="none" w:sz="0" w:space="0" w:color="auto"/>
                        <w:right w:val="none" w:sz="0" w:space="0" w:color="auto"/>
                      </w:divBdr>
                      <w:divsChild>
                        <w:div w:id="1209876991">
                          <w:marLeft w:val="0"/>
                          <w:marRight w:val="0"/>
                          <w:marTop w:val="0"/>
                          <w:marBottom w:val="0"/>
                          <w:divBdr>
                            <w:top w:val="none" w:sz="0" w:space="0" w:color="auto"/>
                            <w:left w:val="none" w:sz="0" w:space="0" w:color="auto"/>
                            <w:bottom w:val="none" w:sz="0" w:space="0" w:color="auto"/>
                            <w:right w:val="none" w:sz="0" w:space="0" w:color="auto"/>
                          </w:divBdr>
                          <w:divsChild>
                            <w:div w:id="1387531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91559239">
      <w:bodyDiv w:val="1"/>
      <w:marLeft w:val="0"/>
      <w:marRight w:val="0"/>
      <w:marTop w:val="0"/>
      <w:marBottom w:val="0"/>
      <w:divBdr>
        <w:top w:val="none" w:sz="0" w:space="0" w:color="auto"/>
        <w:left w:val="none" w:sz="0" w:space="0" w:color="auto"/>
        <w:bottom w:val="none" w:sz="0" w:space="0" w:color="auto"/>
        <w:right w:val="none" w:sz="0" w:space="0" w:color="auto"/>
      </w:divBdr>
    </w:div>
    <w:div w:id="1245726715">
      <w:bodyDiv w:val="1"/>
      <w:marLeft w:val="0"/>
      <w:marRight w:val="0"/>
      <w:marTop w:val="0"/>
      <w:marBottom w:val="0"/>
      <w:divBdr>
        <w:top w:val="none" w:sz="0" w:space="0" w:color="auto"/>
        <w:left w:val="none" w:sz="0" w:space="0" w:color="auto"/>
        <w:bottom w:val="none" w:sz="0" w:space="0" w:color="auto"/>
        <w:right w:val="none" w:sz="0" w:space="0" w:color="auto"/>
      </w:divBdr>
      <w:divsChild>
        <w:div w:id="409229837">
          <w:marLeft w:val="0"/>
          <w:marRight w:val="0"/>
          <w:marTop w:val="0"/>
          <w:marBottom w:val="0"/>
          <w:divBdr>
            <w:top w:val="none" w:sz="0" w:space="0" w:color="auto"/>
            <w:left w:val="none" w:sz="0" w:space="0" w:color="auto"/>
            <w:bottom w:val="none" w:sz="0" w:space="0" w:color="auto"/>
            <w:right w:val="none" w:sz="0" w:space="0" w:color="auto"/>
          </w:divBdr>
          <w:divsChild>
            <w:div w:id="1380934163">
              <w:marLeft w:val="0"/>
              <w:marRight w:val="0"/>
              <w:marTop w:val="0"/>
              <w:marBottom w:val="0"/>
              <w:divBdr>
                <w:top w:val="none" w:sz="0" w:space="0" w:color="auto"/>
                <w:left w:val="none" w:sz="0" w:space="0" w:color="auto"/>
                <w:bottom w:val="none" w:sz="0" w:space="0" w:color="auto"/>
                <w:right w:val="none" w:sz="0" w:space="0" w:color="auto"/>
              </w:divBdr>
              <w:divsChild>
                <w:div w:id="456610393">
                  <w:marLeft w:val="0"/>
                  <w:marRight w:val="0"/>
                  <w:marTop w:val="0"/>
                  <w:marBottom w:val="0"/>
                  <w:divBdr>
                    <w:top w:val="none" w:sz="0" w:space="0" w:color="auto"/>
                    <w:left w:val="none" w:sz="0" w:space="0" w:color="auto"/>
                    <w:bottom w:val="none" w:sz="0" w:space="0" w:color="auto"/>
                    <w:right w:val="none" w:sz="0" w:space="0" w:color="auto"/>
                  </w:divBdr>
                  <w:divsChild>
                    <w:div w:id="2057314734">
                      <w:marLeft w:val="0"/>
                      <w:marRight w:val="0"/>
                      <w:marTop w:val="0"/>
                      <w:marBottom w:val="0"/>
                      <w:divBdr>
                        <w:top w:val="none" w:sz="0" w:space="0" w:color="auto"/>
                        <w:left w:val="none" w:sz="0" w:space="0" w:color="auto"/>
                        <w:bottom w:val="none" w:sz="0" w:space="0" w:color="auto"/>
                        <w:right w:val="none" w:sz="0" w:space="0" w:color="auto"/>
                      </w:divBdr>
                      <w:divsChild>
                        <w:div w:id="1773235898">
                          <w:marLeft w:val="0"/>
                          <w:marRight w:val="0"/>
                          <w:marTop w:val="0"/>
                          <w:marBottom w:val="0"/>
                          <w:divBdr>
                            <w:top w:val="none" w:sz="0" w:space="0" w:color="auto"/>
                            <w:left w:val="none" w:sz="0" w:space="0" w:color="auto"/>
                            <w:bottom w:val="none" w:sz="0" w:space="0" w:color="auto"/>
                            <w:right w:val="none" w:sz="0" w:space="0" w:color="auto"/>
                          </w:divBdr>
                          <w:divsChild>
                            <w:div w:id="479619412">
                              <w:marLeft w:val="0"/>
                              <w:marRight w:val="0"/>
                              <w:marTop w:val="0"/>
                              <w:marBottom w:val="0"/>
                              <w:divBdr>
                                <w:top w:val="none" w:sz="0" w:space="0" w:color="auto"/>
                                <w:left w:val="none" w:sz="0" w:space="0" w:color="auto"/>
                                <w:bottom w:val="none" w:sz="0" w:space="0" w:color="auto"/>
                                <w:right w:val="none" w:sz="0" w:space="0" w:color="auto"/>
                              </w:divBdr>
                              <w:divsChild>
                                <w:div w:id="751970381">
                                  <w:marLeft w:val="0"/>
                                  <w:marRight w:val="0"/>
                                  <w:marTop w:val="0"/>
                                  <w:marBottom w:val="0"/>
                                  <w:divBdr>
                                    <w:top w:val="none" w:sz="0" w:space="0" w:color="auto"/>
                                    <w:left w:val="none" w:sz="0" w:space="0" w:color="auto"/>
                                    <w:bottom w:val="none" w:sz="0" w:space="0" w:color="auto"/>
                                    <w:right w:val="none" w:sz="0" w:space="0" w:color="auto"/>
                                  </w:divBdr>
                                  <w:divsChild>
                                    <w:div w:id="1693384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67736793">
      <w:bodyDiv w:val="1"/>
      <w:marLeft w:val="0"/>
      <w:marRight w:val="0"/>
      <w:marTop w:val="0"/>
      <w:marBottom w:val="0"/>
      <w:divBdr>
        <w:top w:val="none" w:sz="0" w:space="0" w:color="auto"/>
        <w:left w:val="none" w:sz="0" w:space="0" w:color="auto"/>
        <w:bottom w:val="none" w:sz="0" w:space="0" w:color="auto"/>
        <w:right w:val="none" w:sz="0" w:space="0" w:color="auto"/>
      </w:divBdr>
    </w:div>
    <w:div w:id="1901749371">
      <w:bodyDiv w:val="1"/>
      <w:marLeft w:val="0"/>
      <w:marRight w:val="0"/>
      <w:marTop w:val="0"/>
      <w:marBottom w:val="0"/>
      <w:divBdr>
        <w:top w:val="none" w:sz="0" w:space="0" w:color="auto"/>
        <w:left w:val="none" w:sz="0" w:space="0" w:color="auto"/>
        <w:bottom w:val="none" w:sz="0" w:space="0" w:color="auto"/>
        <w:right w:val="none" w:sz="0" w:space="0" w:color="auto"/>
      </w:divBdr>
    </w:div>
    <w:div w:id="1921136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footer" Target="footer1.xml"/><Relationship Id="rId26" Type="http://schemas.openxmlformats.org/officeDocument/2006/relationships/chart" Target="charts/chart1.xml"/><Relationship Id="rId39"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header" Target="header2.xml"/><Relationship Id="rId34" Type="http://schemas.openxmlformats.org/officeDocument/2006/relationships/hyperlink" Target="http://www.aph.gov.au/Parliamentary_Business/Committees/Senate/Legal_and_Constitutional_Affairs/Revenge" TargetMode="External"/><Relationship Id="rId42" Type="http://schemas.openxmlformats.org/officeDocument/2006/relationships/hyperlink" Target="http://www.pc.gov.au/inquiries/current/data-access" TargetMode="External"/><Relationship Id="rId47"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yperlink" Target="http://www.pc.gov.au/inquiries/current/data-access" TargetMode="External"/><Relationship Id="rId25" Type="http://schemas.openxmlformats.org/officeDocument/2006/relationships/oleObject" Target="embeddings/oleObject1.bin"/><Relationship Id="rId33" Type="http://schemas.openxmlformats.org/officeDocument/2006/relationships/hyperlink" Target="http://www-01.ibm.com/software/data/bigdata/what-is-big-data.html" TargetMode="External"/><Relationship Id="rId38" Type="http://schemas.openxmlformats.org/officeDocument/2006/relationships/hyperlink" Target="http://www.finance.gov.au/blog/2010/07/16/declaration-open-government/" TargetMode="External"/><Relationship Id="rId46"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hyperlink" Target="http://www.pc.gov.au/inquiries/current/data-access" TargetMode="External"/><Relationship Id="rId20" Type="http://schemas.openxmlformats.org/officeDocument/2006/relationships/header" Target="header1.xml"/><Relationship Id="rId29" Type="http://schemas.openxmlformats.org/officeDocument/2006/relationships/hyperlink" Target="http://www.emc.com/leadership/digital-universe/2014iview/executive-summary.htm" TargetMode="External"/><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2.emf"/><Relationship Id="rId32" Type="http://schemas.openxmlformats.org/officeDocument/2006/relationships/hyperlink" Target="https://www.kaggle.com/c/cervical-cancer-screening" TargetMode="External"/><Relationship Id="rId37" Type="http://schemas.openxmlformats.org/officeDocument/2006/relationships/hyperlink" Target="http://theodi.org/open-banking-standard" TargetMode="External"/><Relationship Id="rId40" Type="http://schemas.openxmlformats.org/officeDocument/2006/relationships/header" Target="header4.xml"/><Relationship Id="rId45" Type="http://schemas.openxmlformats.org/officeDocument/2006/relationships/footer" Target="footer6.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footer" Target="footer4.xml"/><Relationship Id="rId28" Type="http://schemas.openxmlformats.org/officeDocument/2006/relationships/hyperlink" Target="http://wwwnc.cdc.gov/eid/article/15/8/09-0299_article" TargetMode="External"/><Relationship Id="rId36" Type="http://schemas.openxmlformats.org/officeDocument/2006/relationships/hyperlink" Target="https://www.oaic.gov.au/agencies-and-organisations/guides/guide-to-securing-personal-information" TargetMode="External"/><Relationship Id="rId10" Type="http://schemas.microsoft.com/office/2007/relationships/stylesWithEffects" Target="stylesWithEffects.xml"/><Relationship Id="rId19" Type="http://schemas.openxmlformats.org/officeDocument/2006/relationships/footer" Target="footer2.xml"/><Relationship Id="rId31" Type="http://schemas.openxmlformats.org/officeDocument/2006/relationships/hyperlink" Target="https://www.kaggle.com/c/cervical-cancer-screening" TargetMode="External"/><Relationship Id="rId44"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footer" Target="footer3.xml"/><Relationship Id="rId27" Type="http://schemas.openxmlformats.org/officeDocument/2006/relationships/hyperlink" Target="https://www.kaggle.com/c/cervical-cancer-screening" TargetMode="External"/><Relationship Id="rId30" Type="http://schemas.openxmlformats.org/officeDocument/2006/relationships/hyperlink" Target="http://www.garvan.org.au/news/news/garvan-partners-with-genomics-england" TargetMode="External"/><Relationship Id="rId35" Type="http://schemas.openxmlformats.org/officeDocument/2006/relationships/hyperlink" Target="http://www.nytimes.com/2013/08/18/sunday-review/is-big-data-an-economic-big-dud.html?pagewanted=1&amp;_r=2&amp;emc=eta1" TargetMode="External"/><Relationship Id="rId43" Type="http://schemas.openxmlformats.org/officeDocument/2006/relationships/header" Target="header5.xml"/><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G:\office\template2010\chapter.dotm"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https://inet.pc.gov.au/pmo/inq/data/WorkDocs/ODB_2014_Dta.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25140216750555477"/>
          <c:y val="8.4850625116239309E-2"/>
          <c:w val="0.47669432730240785"/>
          <c:h val="0.83840160627964999"/>
        </c:manualLayout>
      </c:layout>
      <c:radarChart>
        <c:radarStyle val="marker"/>
        <c:varyColors val="0"/>
        <c:ser>
          <c:idx val="1"/>
          <c:order val="0"/>
          <c:tx>
            <c:strRef>
              <c:f>analysis!$A$3</c:f>
              <c:strCache>
                <c:ptCount val="1"/>
                <c:pt idx="0">
                  <c:v>UK</c:v>
                </c:pt>
              </c:strCache>
            </c:strRef>
          </c:tx>
          <c:spPr>
            <a:ln w="57150">
              <a:solidFill>
                <a:srgbClr val="265A9A"/>
              </a:solidFill>
            </a:ln>
          </c:spPr>
          <c:marker>
            <c:symbol val="none"/>
          </c:marker>
          <c:cat>
            <c:strRef>
              <c:f>analysis!$B$2:$Q$2</c:f>
              <c:strCache>
                <c:ptCount val="16"/>
                <c:pt idx="0">
                  <c:v>Grand Total</c:v>
                </c:pt>
                <c:pt idx="1">
                  <c:v>Map</c:v>
                </c:pt>
                <c:pt idx="2">
                  <c:v>Elections</c:v>
                </c:pt>
                <c:pt idx="3">
                  <c:v>Trade</c:v>
                </c:pt>
                <c:pt idx="4">
                  <c:v>Transport</c:v>
                </c:pt>
                <c:pt idx="5">
                  <c:v>Company</c:v>
                </c:pt>
                <c:pt idx="6">
                  <c:v>Contracts</c:v>
                </c:pt>
                <c:pt idx="7">
                  <c:v>Census</c:v>
                </c:pt>
                <c:pt idx="8">
                  <c:v>Budget</c:v>
                </c:pt>
                <c:pt idx="9">
                  <c:v>Crime</c:v>
                </c:pt>
                <c:pt idx="10">
                  <c:v>Health</c:v>
                </c:pt>
                <c:pt idx="11">
                  <c:v>Education</c:v>
                </c:pt>
                <c:pt idx="12">
                  <c:v>Environment</c:v>
                </c:pt>
                <c:pt idx="13">
                  <c:v>Spend</c:v>
                </c:pt>
                <c:pt idx="14">
                  <c:v>Legislation</c:v>
                </c:pt>
                <c:pt idx="15">
                  <c:v>Land</c:v>
                </c:pt>
              </c:strCache>
            </c:strRef>
          </c:cat>
          <c:val>
            <c:numRef>
              <c:f>analysis!$B$3:$Q$3</c:f>
              <c:numCache>
                <c:formatCode>General</c:formatCode>
                <c:ptCount val="16"/>
                <c:pt idx="0">
                  <c:v>94.666666666666671</c:v>
                </c:pt>
                <c:pt idx="1">
                  <c:v>100</c:v>
                </c:pt>
                <c:pt idx="2">
                  <c:v>95</c:v>
                </c:pt>
                <c:pt idx="3">
                  <c:v>95</c:v>
                </c:pt>
                <c:pt idx="4">
                  <c:v>95</c:v>
                </c:pt>
                <c:pt idx="5">
                  <c:v>100</c:v>
                </c:pt>
                <c:pt idx="6">
                  <c:v>95</c:v>
                </c:pt>
                <c:pt idx="7">
                  <c:v>90</c:v>
                </c:pt>
                <c:pt idx="8">
                  <c:v>90</c:v>
                </c:pt>
                <c:pt idx="9">
                  <c:v>95</c:v>
                </c:pt>
                <c:pt idx="10">
                  <c:v>95</c:v>
                </c:pt>
                <c:pt idx="11">
                  <c:v>95</c:v>
                </c:pt>
                <c:pt idx="12">
                  <c:v>80</c:v>
                </c:pt>
                <c:pt idx="13">
                  <c:v>95</c:v>
                </c:pt>
                <c:pt idx="14">
                  <c:v>100</c:v>
                </c:pt>
                <c:pt idx="15">
                  <c:v>100</c:v>
                </c:pt>
              </c:numCache>
            </c:numRef>
          </c:val>
        </c:ser>
        <c:ser>
          <c:idx val="0"/>
          <c:order val="1"/>
          <c:tx>
            <c:strRef>
              <c:f>analysis!$A$12</c:f>
              <c:strCache>
                <c:ptCount val="1"/>
                <c:pt idx="0">
                  <c:v>Australia</c:v>
                </c:pt>
              </c:strCache>
            </c:strRef>
          </c:tx>
          <c:spPr>
            <a:ln w="57150">
              <a:solidFill>
                <a:srgbClr val="78A22F"/>
              </a:solidFill>
            </a:ln>
          </c:spPr>
          <c:marker>
            <c:symbol val="none"/>
          </c:marker>
          <c:cat>
            <c:strRef>
              <c:f>analysis!$B$2:$Q$2</c:f>
              <c:strCache>
                <c:ptCount val="16"/>
                <c:pt idx="0">
                  <c:v>Grand Total</c:v>
                </c:pt>
                <c:pt idx="1">
                  <c:v>Map</c:v>
                </c:pt>
                <c:pt idx="2">
                  <c:v>Elections</c:v>
                </c:pt>
                <c:pt idx="3">
                  <c:v>Trade</c:v>
                </c:pt>
                <c:pt idx="4">
                  <c:v>Transport</c:v>
                </c:pt>
                <c:pt idx="5">
                  <c:v>Company</c:v>
                </c:pt>
                <c:pt idx="6">
                  <c:v>Contracts</c:v>
                </c:pt>
                <c:pt idx="7">
                  <c:v>Census</c:v>
                </c:pt>
                <c:pt idx="8">
                  <c:v>Budget</c:v>
                </c:pt>
                <c:pt idx="9">
                  <c:v>Crime</c:v>
                </c:pt>
                <c:pt idx="10">
                  <c:v>Health</c:v>
                </c:pt>
                <c:pt idx="11">
                  <c:v>Education</c:v>
                </c:pt>
                <c:pt idx="12">
                  <c:v>Environment</c:v>
                </c:pt>
                <c:pt idx="13">
                  <c:v>Spend</c:v>
                </c:pt>
                <c:pt idx="14">
                  <c:v>Legislation</c:v>
                </c:pt>
                <c:pt idx="15">
                  <c:v>Land</c:v>
                </c:pt>
              </c:strCache>
            </c:strRef>
          </c:cat>
          <c:val>
            <c:numRef>
              <c:f>analysis!$B$12:$Q$12</c:f>
              <c:numCache>
                <c:formatCode>General</c:formatCode>
                <c:ptCount val="16"/>
                <c:pt idx="0">
                  <c:v>66.333333333333329</c:v>
                </c:pt>
                <c:pt idx="1">
                  <c:v>95</c:v>
                </c:pt>
                <c:pt idx="2">
                  <c:v>95</c:v>
                </c:pt>
                <c:pt idx="3">
                  <c:v>90</c:v>
                </c:pt>
                <c:pt idx="4">
                  <c:v>90</c:v>
                </c:pt>
                <c:pt idx="5">
                  <c:v>85</c:v>
                </c:pt>
                <c:pt idx="6">
                  <c:v>80</c:v>
                </c:pt>
                <c:pt idx="7">
                  <c:v>80</c:v>
                </c:pt>
                <c:pt idx="8">
                  <c:v>80</c:v>
                </c:pt>
                <c:pt idx="9">
                  <c:v>75</c:v>
                </c:pt>
                <c:pt idx="10">
                  <c:v>65</c:v>
                </c:pt>
                <c:pt idx="11">
                  <c:v>65</c:v>
                </c:pt>
                <c:pt idx="12">
                  <c:v>55</c:v>
                </c:pt>
                <c:pt idx="13">
                  <c:v>15</c:v>
                </c:pt>
                <c:pt idx="14">
                  <c:v>15</c:v>
                </c:pt>
                <c:pt idx="15">
                  <c:v>10</c:v>
                </c:pt>
              </c:numCache>
            </c:numRef>
          </c:val>
        </c:ser>
        <c:dLbls>
          <c:showLegendKey val="0"/>
          <c:showVal val="0"/>
          <c:showCatName val="0"/>
          <c:showSerName val="0"/>
          <c:showPercent val="0"/>
          <c:showBubbleSize val="0"/>
        </c:dLbls>
        <c:axId val="215643264"/>
        <c:axId val="248258944"/>
      </c:radarChart>
      <c:catAx>
        <c:axId val="215643264"/>
        <c:scaling>
          <c:orientation val="minMax"/>
        </c:scaling>
        <c:delete val="0"/>
        <c:axPos val="b"/>
        <c:majorGridlines/>
        <c:majorTickMark val="out"/>
        <c:minorTickMark val="none"/>
        <c:tickLblPos val="nextTo"/>
        <c:crossAx val="248258944"/>
        <c:crosses val="autoZero"/>
        <c:auto val="1"/>
        <c:lblAlgn val="ctr"/>
        <c:lblOffset val="100"/>
        <c:noMultiLvlLbl val="0"/>
      </c:catAx>
      <c:valAx>
        <c:axId val="248258944"/>
        <c:scaling>
          <c:orientation val="minMax"/>
          <c:max val="100"/>
          <c:min val="0"/>
        </c:scaling>
        <c:delete val="0"/>
        <c:axPos val="l"/>
        <c:numFmt formatCode="General" sourceLinked="1"/>
        <c:majorTickMark val="none"/>
        <c:minorTickMark val="none"/>
        <c:tickLblPos val="none"/>
        <c:crossAx val="215643264"/>
        <c:crosses val="autoZero"/>
        <c:crossBetween val="between"/>
        <c:majorUnit val="100"/>
      </c:valAx>
    </c:plotArea>
    <c:legend>
      <c:legendPos val="r"/>
      <c:layout>
        <c:manualLayout>
          <c:xMode val="edge"/>
          <c:yMode val="edge"/>
          <c:x val="2.1777867519671791E-2"/>
          <c:y val="2.5228159457167092E-2"/>
          <c:w val="0.20658597346142432"/>
          <c:h val="0.15287441061665327"/>
        </c:manualLayout>
      </c:layout>
      <c:overlay val="0"/>
    </c:legend>
    <c:plotVisOnly val="1"/>
    <c:dispBlanksAs val="gap"/>
    <c:showDLblsOverMax val="0"/>
  </c:chart>
  <c:spPr>
    <a:ln>
      <a:solidFill>
        <a:schemeClr val="bg1"/>
      </a:solidFill>
    </a:ln>
  </c:spPr>
  <c:txPr>
    <a:bodyPr/>
    <a:lstStyle/>
    <a:p>
      <a:pPr>
        <a:defRPr>
          <a:latin typeface="Arial" panose="020B0604020202020204" pitchFamily="34" charset="0"/>
          <a:cs typeface="Arial" panose="020B0604020202020204" pitchFamily="34" charset="0"/>
        </a:defRPr>
      </a:pPr>
      <a:endParaRPr lang="en-US"/>
    </a:p>
  </c:txPr>
  <c:externalData r:id="rId2">
    <c:autoUpdate val="0"/>
  </c:externalData>
</c:chartSpace>
</file>

<file path=word/theme/theme1.xml><?xml version="1.0" encoding="utf-8"?>
<a:theme xmlns:a="http://schemas.openxmlformats.org/drawingml/2006/main" name="Office Theme">
  <a:themeElements>
    <a:clrScheme name="PC colour scheme">
      <a:dk1>
        <a:sysClr val="windowText" lastClr="000000"/>
      </a:dk1>
      <a:lt1>
        <a:sysClr val="window" lastClr="FFFFFF"/>
      </a:lt1>
      <a:dk2>
        <a:srgbClr val="000000"/>
      </a:dk2>
      <a:lt2>
        <a:srgbClr val="BFBFBF"/>
      </a:lt2>
      <a:accent1>
        <a:srgbClr val="78A22F"/>
      </a:accent1>
      <a:accent2>
        <a:srgbClr val="265A9A"/>
      </a:accent2>
      <a:accent3>
        <a:srgbClr val="B2D673"/>
      </a:accent3>
      <a:accent4>
        <a:srgbClr val="F2F2F2"/>
      </a:accent4>
      <a:accent5>
        <a:srgbClr val="387DD2"/>
      </a:accent5>
      <a:accent6>
        <a:srgbClr val="C00000"/>
      </a:accent6>
      <a:hlink>
        <a:srgbClr val="78A22F"/>
      </a:hlink>
      <a:folHlink>
        <a:srgbClr val="387DD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customXsn xmlns="http://schemas.microsoft.com/office/2006/metadata/customXsn">
  <xsnLocation/>
  <cached>True</cached>
  <openByDefault>True</openByDefault>
  <xsnScope/>
</customXsn>
</file>

<file path=customXml/item2.xml><?xml version="1.0" encoding="utf-8"?>
<?mso-contentType ?>
<SharedContentType xmlns="Microsoft.SharePoint.Taxonomy.ContentTypeSync" SourceId="70da5c63-8548-4ac8-9616-83b0f373280e" ContentTypeId="0x0101007916246811615643A710C6FEAFF56A871101" PreviousValue="false"/>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Consult" ma:contentTypeID="0x0101007916246811615643A710C6FEAFF56A87110100EEFE548D9549EA4098E3A65339C068F300AD8B16823F39974A9FCD48DD3D8726A6" ma:contentTypeVersion="0" ma:contentTypeDescription="" ma:contentTypeScope="" ma:versionID="84c875770490f8070b70429fa4eec3d0">
  <xsd:schema xmlns:xsd="http://www.w3.org/2001/XMLSchema" xmlns:xs="http://www.w3.org/2001/XMLSchema" xmlns:p="http://schemas.microsoft.com/office/2006/metadata/properties" xmlns:ns2="3f4bcce7-ac1a-4c9d-aa3e-7e77695652db" xmlns:ns3="8044c801-d84b-4ee1-a77e-678f8dcdee17" targetNamespace="http://schemas.microsoft.com/office/2006/metadata/properties" ma:root="true" ma:fieldsID="e0ac67721fa21ed5dbc168b9c163d40d" ns2:_="" ns3:_="">
    <xsd:import namespace="3f4bcce7-ac1a-4c9d-aa3e-7e77695652db"/>
    <xsd:import namespace="8044c801-d84b-4ee1-a77e-678f8dcdee17"/>
    <xsd:element name="properties">
      <xsd:complexType>
        <xsd:sequence>
          <xsd:element name="documentManagement">
            <xsd:complexType>
              <xsd:all>
                <xsd:element ref="ns2:TaxCatchAll" minOccurs="0"/>
                <xsd:element ref="ns2:TaxCatchAllLabel" minOccurs="0"/>
                <xsd:element ref="ns2:p7a0baa8c88445a78b6f55906390ba17" minOccurs="0"/>
                <xsd:element ref="ns3:Archive" minOccurs="0"/>
                <xsd:element ref="ns3:Visit_x0020_Location" minOccurs="0"/>
                <xsd:element ref="ns2:TaxKeywordTaxHTFiel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f4bcce7-ac1a-4c9d-aa3e-7e77695652db" elementFormDefault="qualified">
    <xsd:import namespace="http://schemas.microsoft.com/office/2006/documentManagement/types"/>
    <xsd:import namespace="http://schemas.microsoft.com/office/infopath/2007/PartnerControls"/>
    <xsd:element name="TaxCatchAll" ma:index="8" nillable="true" ma:displayName="Taxonomy Catch All Column" ma:hidden="true" ma:list="{cc469927-f3de-4bce-906c-cafcd61f2a2b}" ma:internalName="TaxCatchAll" ma:showField="CatchAllData" ma:web="8044c801-d84b-4ee1-a77e-678f8dcdee17">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cc469927-f3de-4bce-906c-cafcd61f2a2b}" ma:internalName="TaxCatchAllLabel" ma:readOnly="true" ma:showField="CatchAllDataLabel" ma:web="8044c801-d84b-4ee1-a77e-678f8dcdee17">
      <xsd:complexType>
        <xsd:complexContent>
          <xsd:extension base="dms:MultiChoiceLookup">
            <xsd:sequence>
              <xsd:element name="Value" type="dms:Lookup" maxOccurs="unbounded" minOccurs="0" nillable="true"/>
            </xsd:sequence>
          </xsd:extension>
        </xsd:complexContent>
      </xsd:complexType>
    </xsd:element>
    <xsd:element name="p7a0baa8c88445a78b6f55906390ba17" ma:index="10" ma:taxonomy="true" ma:internalName="p7a0baa8c88445a78b6f55906390ba17" ma:taxonomyFieldName="Record_x0020_Tag" ma:displayName="Record" ma:default="" ma:fieldId="{97a0baa8-c884-45a7-8b6f-55906390ba17}" ma:sspId="70da5c63-8548-4ac8-9616-83b0f373280e" ma:termSetId="e99b77ca-c000-4e3f-a77f-a64077d5e2f2" ma:anchorId="34acda73-1f87-46c1-87fb-9a6ab750dd38" ma:open="false" ma:isKeyword="false">
      <xsd:complexType>
        <xsd:sequence>
          <xsd:element ref="pc:Terms" minOccurs="0" maxOccurs="1"/>
        </xsd:sequence>
      </xsd:complexType>
    </xsd:element>
    <xsd:element name="TaxKeywordTaxHTField" ma:index="14" nillable="true" ma:taxonomy="true" ma:internalName="TaxKeywordTaxHTField" ma:taxonomyFieldName="TaxKeyword" ma:displayName="Enterprise Keywords" ma:fieldId="{23f27201-bee3-471e-b2e7-b64fd8b7ca38}" ma:taxonomyMulti="true" ma:sspId="70da5c63-8548-4ac8-9616-83b0f373280e"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044c801-d84b-4ee1-a77e-678f8dcdee17" elementFormDefault="qualified">
    <xsd:import namespace="http://schemas.microsoft.com/office/2006/documentManagement/types"/>
    <xsd:import namespace="http://schemas.microsoft.com/office/infopath/2007/PartnerControls"/>
    <xsd:element name="Archive" ma:index="12" nillable="true" ma:displayName="Archive" ma:default="0" ma:internalName="Archive">
      <xsd:simpleType>
        <xsd:restriction base="dms:Boolean"/>
      </xsd:simpleType>
    </xsd:element>
    <xsd:element name="Visit_x0020_Location" ma:index="13" nillable="true" ma:displayName="Visit Location" ma:format="RadioButtons" ma:internalName="Visit_x0020_Location">
      <xsd:simpleType>
        <xsd:union memberTypes="dms:Text">
          <xsd:simpleType>
            <xsd:restriction base="dms:Choice">
              <xsd:enumeration value="Adelaide"/>
              <xsd:enumeration value="Brisbane"/>
              <xsd:enumeration value="Canberra"/>
              <xsd:enumeration value="Darwin"/>
              <xsd:enumeration value="Hobart"/>
              <xsd:enumeration value="Melbourne"/>
              <xsd:enumeration value="Perth"/>
              <xsd:enumeration value="Sydney"/>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Visit_x0020_Location xmlns="8044c801-d84b-4ee1-a77e-678f8dcdee17" xsi:nil="true"/>
    <TaxKeywordTaxHTField xmlns="3f4bcce7-ac1a-4c9d-aa3e-7e77695652db">
      <Terms xmlns="http://schemas.microsoft.com/office/infopath/2007/PartnerControls">
        <TermInfo xmlns="http://schemas.microsoft.com/office/infopath/2007/PartnerControls">
          <TermName xmlns="http://schemas.microsoft.com/office/infopath/2007/PartnerControls">Issues Paper</TermName>
          <TermId xmlns="http://schemas.microsoft.com/office/infopath/2007/PartnerControls">11111111-1111-1111-1111-111111111111</TermId>
        </TermInfo>
      </Terms>
    </TaxKeywordTaxHTField>
    <Archive xmlns="8044c801-d84b-4ee1-a77e-678f8dcdee17">false</Archive>
    <p7a0baa8c88445a78b6f55906390ba17 xmlns="3f4bcce7-ac1a-4c9d-aa3e-7e77695652db">
      <Terms xmlns="http://schemas.microsoft.com/office/infopath/2007/PartnerControls">
        <TermInfo xmlns="http://schemas.microsoft.com/office/infopath/2007/PartnerControls">
          <TermName xmlns="http://schemas.microsoft.com/office/infopath/2007/PartnerControls">Issues Papers</TermName>
          <TermId xmlns="http://schemas.microsoft.com/office/infopath/2007/PartnerControls">3f58d8d8-eba3-4f69-b92f-42d45f1952c5</TermId>
        </TermInfo>
      </Terms>
    </p7a0baa8c88445a78b6f55906390ba17>
    <TaxCatchAll xmlns="3f4bcce7-ac1a-4c9d-aa3e-7e77695652db">
      <Value>249</Value>
    </TaxCatchAl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59944B-0795-4895-A27F-A4BEAC98A436}">
  <ds:schemaRefs>
    <ds:schemaRef ds:uri="http://schemas.microsoft.com/office/2006/metadata/customXsn"/>
  </ds:schemaRefs>
</ds:datastoreItem>
</file>

<file path=customXml/itemProps2.xml><?xml version="1.0" encoding="utf-8"?>
<ds:datastoreItem xmlns:ds="http://schemas.openxmlformats.org/officeDocument/2006/customXml" ds:itemID="{72A4D992-DB70-4820-988B-3D7AAF3019CF}">
  <ds:schemaRefs>
    <ds:schemaRef ds:uri="Microsoft.SharePoint.Taxonomy.ContentTypeSync"/>
  </ds:schemaRefs>
</ds:datastoreItem>
</file>

<file path=customXml/itemProps3.xml><?xml version="1.0" encoding="utf-8"?>
<ds:datastoreItem xmlns:ds="http://schemas.openxmlformats.org/officeDocument/2006/customXml" ds:itemID="{49467EEA-548A-41C6-B7B5-3404928DDBD5}">
  <ds:schemaRefs>
    <ds:schemaRef ds:uri="http://schemas.microsoft.com/office/2006/metadata/longProperties"/>
  </ds:schemaRefs>
</ds:datastoreItem>
</file>

<file path=customXml/itemProps4.xml><?xml version="1.0" encoding="utf-8"?>
<ds:datastoreItem xmlns:ds="http://schemas.openxmlformats.org/officeDocument/2006/customXml" ds:itemID="{0034E0F6-8F1F-4D1E-A45A-D1BA980ECF48}">
  <ds:schemaRefs>
    <ds:schemaRef ds:uri="http://schemas.microsoft.com/sharepoint/v3/contenttype/forms"/>
  </ds:schemaRefs>
</ds:datastoreItem>
</file>

<file path=customXml/itemProps5.xml><?xml version="1.0" encoding="utf-8"?>
<ds:datastoreItem xmlns:ds="http://schemas.openxmlformats.org/officeDocument/2006/customXml" ds:itemID="{067B63FF-7755-4AB9-8251-5D1E280ED2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f4bcce7-ac1a-4c9d-aa3e-7e77695652db"/>
    <ds:schemaRef ds:uri="8044c801-d84b-4ee1-a77e-678f8dcdee1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ECBBD56-137B-4191-B030-1910615E3385}">
  <ds:schemaRefs>
    <ds:schemaRef ds:uri="http://schemas.microsoft.com/office/2006/metadata/properties"/>
    <ds:schemaRef ds:uri="8044c801-d84b-4ee1-a77e-678f8dcdee17"/>
    <ds:schemaRef ds:uri="http://purl.org/dc/elements/1.1/"/>
    <ds:schemaRef ds:uri="3f4bcce7-ac1a-4c9d-aa3e-7e77695652db"/>
    <ds:schemaRef ds:uri="http://schemas.microsoft.com/office/2006/documentManagement/types"/>
    <ds:schemaRef ds:uri="http://schemas.microsoft.com/office/infopath/2007/PartnerControls"/>
    <ds:schemaRef ds:uri="http://purl.org/dc/dcmitype/"/>
    <ds:schemaRef ds:uri="http://www.w3.org/XML/1998/namespace"/>
    <ds:schemaRef ds:uri="http://schemas.openxmlformats.org/package/2006/metadata/core-properties"/>
    <ds:schemaRef ds:uri="http://purl.org/dc/terms/"/>
  </ds:schemaRefs>
</ds:datastoreItem>
</file>

<file path=customXml/itemProps7.xml><?xml version="1.0" encoding="utf-8"?>
<ds:datastoreItem xmlns:ds="http://schemas.openxmlformats.org/officeDocument/2006/customXml" ds:itemID="{FA45F9A9-0260-47DE-8818-7584C1D43D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apter.dotm</Template>
  <TotalTime>17</TotalTime>
  <Pages>39</Pages>
  <Words>13146</Words>
  <Characters>81088</Characters>
  <Application>Microsoft Office Word</Application>
  <DocSecurity>0</DocSecurity>
  <Lines>1398</Lines>
  <Paragraphs>501</Paragraphs>
  <ScaleCrop>false</ScaleCrop>
  <HeadingPairs>
    <vt:vector size="2" baseType="variant">
      <vt:variant>
        <vt:lpstr>Title</vt:lpstr>
      </vt:variant>
      <vt:variant>
        <vt:i4>1</vt:i4>
      </vt:variant>
    </vt:vector>
  </HeadingPairs>
  <TitlesOfParts>
    <vt:vector size="1" baseType="lpstr">
      <vt:lpstr>Issues Paper - Data Availability and Use</vt:lpstr>
    </vt:vector>
  </TitlesOfParts>
  <Company>Productivity Commission</Company>
  <LinksUpToDate>false</LinksUpToDate>
  <CharactersWithSpaces>93733</CharactersWithSpaces>
  <SharedDoc>false</SharedDoc>
  <HLinks>
    <vt:vector size="42" baseType="variant">
      <vt:variant>
        <vt:i4>6619256</vt:i4>
      </vt:variant>
      <vt:variant>
        <vt:i4>47</vt:i4>
      </vt:variant>
      <vt:variant>
        <vt:i4>0</vt:i4>
      </vt:variant>
      <vt:variant>
        <vt:i4>5</vt:i4>
      </vt:variant>
      <vt:variant>
        <vt:lpwstr>http://www.finance.gov.au/blog/2010/07/16/declaration-open-government/</vt:lpwstr>
      </vt:variant>
      <vt:variant>
        <vt:lpwstr/>
      </vt:variant>
      <vt:variant>
        <vt:i4>3473530</vt:i4>
      </vt:variant>
      <vt:variant>
        <vt:i4>44</vt:i4>
      </vt:variant>
      <vt:variant>
        <vt:i4>0</vt:i4>
      </vt:variant>
      <vt:variant>
        <vt:i4>5</vt:i4>
      </vt:variant>
      <vt:variant>
        <vt:lpwstr>http://theodi.org/open-banking-standard</vt:lpwstr>
      </vt:variant>
      <vt:variant>
        <vt:lpwstr/>
      </vt:variant>
      <vt:variant>
        <vt:i4>4653083</vt:i4>
      </vt:variant>
      <vt:variant>
        <vt:i4>41</vt:i4>
      </vt:variant>
      <vt:variant>
        <vt:i4>0</vt:i4>
      </vt:variant>
      <vt:variant>
        <vt:i4>5</vt:i4>
      </vt:variant>
      <vt:variant>
        <vt:lpwstr>https://www.oaic.gov.au/agencies-and-organisations/guides/guide-to-securing-personal-information</vt:lpwstr>
      </vt:variant>
      <vt:variant>
        <vt:lpwstr/>
      </vt:variant>
      <vt:variant>
        <vt:i4>5636181</vt:i4>
      </vt:variant>
      <vt:variant>
        <vt:i4>38</vt:i4>
      </vt:variant>
      <vt:variant>
        <vt:i4>0</vt:i4>
      </vt:variant>
      <vt:variant>
        <vt:i4>5</vt:i4>
      </vt:variant>
      <vt:variant>
        <vt:lpwstr>http://www-01.ibm.com/software/data/bigdata/what-is-big-data.html</vt:lpwstr>
      </vt:variant>
      <vt:variant>
        <vt:lpwstr/>
      </vt:variant>
      <vt:variant>
        <vt:i4>1769538</vt:i4>
      </vt:variant>
      <vt:variant>
        <vt:i4>35</vt:i4>
      </vt:variant>
      <vt:variant>
        <vt:i4>0</vt:i4>
      </vt:variant>
      <vt:variant>
        <vt:i4>5</vt:i4>
      </vt:variant>
      <vt:variant>
        <vt:lpwstr>http://www.garvan.org.au/news/news/garvan-partners-with-genomics-england</vt:lpwstr>
      </vt:variant>
      <vt:variant>
        <vt:lpwstr/>
      </vt:variant>
      <vt:variant>
        <vt:i4>3342394</vt:i4>
      </vt:variant>
      <vt:variant>
        <vt:i4>32</vt:i4>
      </vt:variant>
      <vt:variant>
        <vt:i4>0</vt:i4>
      </vt:variant>
      <vt:variant>
        <vt:i4>5</vt:i4>
      </vt:variant>
      <vt:variant>
        <vt:lpwstr>http://www.emc.com/leadership/digital-universe/2014iview/executive-summary.htm</vt:lpwstr>
      </vt:variant>
      <vt:variant>
        <vt:lpwstr/>
      </vt:variant>
      <vt:variant>
        <vt:i4>6422648</vt:i4>
      </vt:variant>
      <vt:variant>
        <vt:i4>0</vt:i4>
      </vt:variant>
      <vt:variant>
        <vt:i4>0</vt:i4>
      </vt:variant>
      <vt:variant>
        <vt:i4>5</vt:i4>
      </vt:variant>
      <vt:variant>
        <vt:lpwstr>http://www.pc.gov.au/inquiries/current/data-acces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s Paper - Data Availability and Use</dc:title>
  <dc:subject>Report</dc:subject>
  <dc:creator>Productivity Commission</dc:creator>
  <cp:keywords>Issues Paper</cp:keywords>
  <cp:lastModifiedBy>Pimperl, Mark</cp:lastModifiedBy>
  <cp:revision>6</cp:revision>
  <cp:lastPrinted>2016-04-14T08:34:00Z</cp:lastPrinted>
  <dcterms:created xsi:type="dcterms:W3CDTF">2016-04-14T23:10:00Z</dcterms:created>
  <dcterms:modified xsi:type="dcterms:W3CDTF">2016-04-15T0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cord Tag">
    <vt:lpwstr>249;#Issues Papers|3f58d8d8-eba3-4f69-b92f-42d45f1952c5</vt:lpwstr>
  </property>
  <property fmtid="{D5CDD505-2E9C-101B-9397-08002B2CF9AE}" pid="3" name="TaxKeyword">
    <vt:lpwstr/>
  </property>
  <property fmtid="{D5CDD505-2E9C-101B-9397-08002B2CF9AE}" pid="4" name="ContentTypeId">
    <vt:lpwstr>0x0101007916246811615643A710C6FEAFF56A87110100EEFE548D9549EA4098E3A65339C068F300AD8B16823F39974A9FCD48DD3D8726A6</vt:lpwstr>
  </property>
</Properties>
</file>